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2565" w:rsidRDefault="00E33C27" w:rsidP="000C2565">
      <w:pPr>
        <w:jc w:val="center"/>
        <w:rPr>
          <w:b/>
          <w:sz w:val="32"/>
          <w:szCs w:val="32"/>
        </w:rPr>
      </w:pPr>
      <w:r w:rsidRPr="000C2565">
        <w:rPr>
          <w:b/>
          <w:sz w:val="32"/>
          <w:szCs w:val="32"/>
        </w:rPr>
        <w:t xml:space="preserve">Pipelined </w:t>
      </w:r>
      <w:r w:rsidR="00C70FA4" w:rsidRPr="000C2565">
        <w:rPr>
          <w:b/>
          <w:sz w:val="32"/>
          <w:szCs w:val="32"/>
        </w:rPr>
        <w:t>Data Encryption Standard (DES)</w:t>
      </w:r>
      <w:r w:rsidR="000C2565">
        <w:rPr>
          <w:b/>
          <w:sz w:val="32"/>
          <w:szCs w:val="32"/>
        </w:rPr>
        <w:t xml:space="preserve"> </w:t>
      </w:r>
    </w:p>
    <w:p w:rsidR="000C2565" w:rsidRPr="000C2565" w:rsidRDefault="00E33C27" w:rsidP="000C2565">
      <w:pPr>
        <w:spacing w:after="120"/>
        <w:jc w:val="center"/>
        <w:rPr>
          <w:b/>
          <w:sz w:val="32"/>
          <w:szCs w:val="32"/>
        </w:rPr>
      </w:pPr>
      <w:r w:rsidRPr="000C2565">
        <w:rPr>
          <w:b/>
          <w:sz w:val="32"/>
          <w:szCs w:val="32"/>
        </w:rPr>
        <w:t>Brute Force Attack Unit</w:t>
      </w:r>
    </w:p>
    <w:p w:rsidR="0001376C" w:rsidRPr="000C2565" w:rsidRDefault="0001376C" w:rsidP="000C2565">
      <w:pPr>
        <w:spacing w:after="240"/>
        <w:jc w:val="center"/>
        <w:rPr>
          <w:i/>
          <w:sz w:val="22"/>
          <w:szCs w:val="22"/>
        </w:rPr>
      </w:pPr>
      <w:r w:rsidRPr="000C2565">
        <w:rPr>
          <w:i/>
          <w:sz w:val="22"/>
          <w:szCs w:val="22"/>
        </w:rPr>
        <w:t>Shajib Sadhukha (</w:t>
      </w:r>
      <w:r w:rsidRPr="000C2565">
        <w:rPr>
          <w:sz w:val="22"/>
          <w:szCs w:val="22"/>
        </w:rPr>
        <w:t>260090625</w:t>
      </w:r>
      <w:r w:rsidRPr="000C2565">
        <w:rPr>
          <w:i/>
          <w:sz w:val="22"/>
          <w:szCs w:val="22"/>
        </w:rPr>
        <w:t>),</w:t>
      </w:r>
      <w:r w:rsidRPr="000C2565">
        <w:rPr>
          <w:sz w:val="22"/>
          <w:szCs w:val="22"/>
        </w:rPr>
        <w:t xml:space="preserve"> </w:t>
      </w:r>
      <w:r w:rsidRPr="000C2565">
        <w:rPr>
          <w:i/>
          <w:sz w:val="22"/>
          <w:szCs w:val="22"/>
        </w:rPr>
        <w:t>Yvan Ton-That</w:t>
      </w:r>
      <w:r w:rsidR="00AA3DBA" w:rsidRPr="000C2565">
        <w:rPr>
          <w:i/>
          <w:sz w:val="22"/>
          <w:szCs w:val="22"/>
        </w:rPr>
        <w:t xml:space="preserve"> </w:t>
      </w:r>
      <w:r w:rsidRPr="000C2565">
        <w:rPr>
          <w:i/>
          <w:sz w:val="22"/>
          <w:szCs w:val="22"/>
        </w:rPr>
        <w:t xml:space="preserve">(260188680), </w:t>
      </w:r>
      <w:r w:rsidR="000C2565">
        <w:rPr>
          <w:i/>
          <w:sz w:val="22"/>
          <w:szCs w:val="22"/>
        </w:rPr>
        <w:t xml:space="preserve">and </w:t>
      </w:r>
      <w:r w:rsidRPr="000C2565">
        <w:rPr>
          <w:i/>
          <w:sz w:val="22"/>
          <w:szCs w:val="22"/>
        </w:rPr>
        <w:t>Simon Foucher (</w:t>
      </w:r>
      <w:r w:rsidR="00E33C27" w:rsidRPr="000C2565">
        <w:rPr>
          <w:i/>
          <w:sz w:val="22"/>
          <w:szCs w:val="22"/>
        </w:rPr>
        <w:t>2602223197</w:t>
      </w:r>
      <w:r w:rsidRPr="000C2565">
        <w:rPr>
          <w:i/>
          <w:sz w:val="22"/>
          <w:szCs w:val="22"/>
        </w:rPr>
        <w:t>)</w:t>
      </w:r>
    </w:p>
    <w:p w:rsidR="009473C9" w:rsidRDefault="009473C9" w:rsidP="000C6A84">
      <w:pPr>
        <w:jc w:val="both"/>
        <w:rPr>
          <w:sz w:val="20"/>
        </w:rPr>
      </w:pPr>
    </w:p>
    <w:p w:rsidR="009473C9" w:rsidRDefault="009473C9" w:rsidP="000C6A84">
      <w:pPr>
        <w:jc w:val="both"/>
        <w:rPr>
          <w:sz w:val="20"/>
        </w:rPr>
        <w:sectPr w:rsidR="009473C9">
          <w:pgSz w:w="12240" w:h="15840" w:code="1"/>
          <w:pgMar w:top="1985" w:right="1080" w:bottom="1411" w:left="1080" w:header="720" w:footer="720" w:gutter="0"/>
          <w:cols w:space="720"/>
        </w:sectPr>
      </w:pPr>
    </w:p>
    <w:p w:rsidR="009473C9" w:rsidRDefault="009473C9" w:rsidP="000C6A84">
      <w:pPr>
        <w:pStyle w:val="Heading4"/>
        <w:rPr>
          <w:sz w:val="20"/>
        </w:rPr>
      </w:pPr>
      <w:r>
        <w:rPr>
          <w:sz w:val="20"/>
        </w:rPr>
        <w:lastRenderedPageBreak/>
        <w:t>Abstract</w:t>
      </w:r>
    </w:p>
    <w:p w:rsidR="009473C9" w:rsidRDefault="009473C9" w:rsidP="000C6A84">
      <w:pPr>
        <w:jc w:val="both"/>
        <w:rPr>
          <w:i/>
          <w:sz w:val="20"/>
        </w:rPr>
      </w:pPr>
    </w:p>
    <w:p w:rsidR="00301B32" w:rsidRDefault="003B528A" w:rsidP="000C6A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r>
        <w:rPr>
          <w:sz w:val="20"/>
        </w:rPr>
        <w:t>…</w:t>
      </w:r>
    </w:p>
    <w:p w:rsidR="009473C9" w:rsidRDefault="009473C9" w:rsidP="000C6A84">
      <w:pPr>
        <w:pStyle w:val="BodyTextIndent"/>
        <w:ind w:firstLine="0"/>
        <w:rPr>
          <w:i w:val="0"/>
        </w:rPr>
      </w:pPr>
    </w:p>
    <w:p w:rsidR="00A5606B" w:rsidRPr="00A5606B" w:rsidRDefault="00A5606B" w:rsidP="000C6A84">
      <w:pPr>
        <w:pStyle w:val="BodyTextIndent"/>
        <w:ind w:firstLine="0"/>
        <w:rPr>
          <w:i w:val="0"/>
        </w:rPr>
      </w:pPr>
    </w:p>
    <w:p w:rsidR="009473C9" w:rsidRDefault="009473C9" w:rsidP="000C6A84">
      <w:pPr>
        <w:jc w:val="center"/>
        <w:rPr>
          <w:b/>
          <w:caps/>
          <w:sz w:val="20"/>
        </w:rPr>
      </w:pPr>
      <w:r>
        <w:rPr>
          <w:b/>
          <w:sz w:val="20"/>
        </w:rPr>
        <w:t xml:space="preserve">1. </w:t>
      </w:r>
      <w:r>
        <w:rPr>
          <w:b/>
          <w:caps/>
          <w:sz w:val="20"/>
        </w:rPr>
        <w:t>Introduction</w:t>
      </w:r>
    </w:p>
    <w:p w:rsidR="009473C9" w:rsidRDefault="009473C9" w:rsidP="000C6A84">
      <w:pPr>
        <w:jc w:val="both"/>
        <w:rPr>
          <w:sz w:val="20"/>
        </w:rPr>
      </w:pPr>
    </w:p>
    <w:p w:rsidR="003B528A" w:rsidRDefault="003B528A" w:rsidP="000C6A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r w:rsidRPr="00F33FAA">
        <w:rPr>
          <w:sz w:val="20"/>
        </w:rPr>
        <w:t xml:space="preserve">The Data Encryption Standard (DES) </w:t>
      </w:r>
      <w:r>
        <w:rPr>
          <w:sz w:val="20"/>
        </w:rPr>
        <w:t>was released in 1974 by IBM to serve as a secure</w:t>
      </w:r>
      <w:r w:rsidRPr="00F33FAA">
        <w:rPr>
          <w:sz w:val="20"/>
        </w:rPr>
        <w:t xml:space="preserve"> cryptographic standard </w:t>
      </w:r>
      <w:r>
        <w:rPr>
          <w:sz w:val="20"/>
        </w:rPr>
        <w:t>to protect confidentiality of ATM communications</w:t>
      </w:r>
      <w:r w:rsidRPr="00F33FAA">
        <w:rPr>
          <w:sz w:val="20"/>
        </w:rPr>
        <w:t xml:space="preserve">. </w:t>
      </w:r>
      <w:r>
        <w:rPr>
          <w:sz w:val="20"/>
        </w:rPr>
        <w:t>Its ease of implementation in hardware, thought to be one of DES’s greatest strength ended up being one of its most significant vulnerability by means of hardware driven brute force cryptic attacks</w:t>
      </w:r>
      <w:r w:rsidRPr="00F13B2F">
        <w:rPr>
          <w:sz w:val="20"/>
        </w:rPr>
        <w:t>.</w:t>
      </w:r>
      <w:r>
        <w:rPr>
          <w:sz w:val="20"/>
        </w:rPr>
        <w:t xml:space="preserve"> Unlike arithmetic algorithms, the block ciphers that perform DES encryption can </w:t>
      </w:r>
      <w:r w:rsidRPr="00F13B2F">
        <w:rPr>
          <w:sz w:val="20"/>
        </w:rPr>
        <w:t>easily be implemente</w:t>
      </w:r>
      <w:r>
        <w:rPr>
          <w:sz w:val="20"/>
        </w:rPr>
        <w:t xml:space="preserve">d on FPGAs. By pipelining the 18 stages of encryption we have developed a design that can run at 140MHz top speed on an Altera Cyclone II FPGA board. To enhance the feasibility of our design, we have restrained ourselves to a subset of the 56 bit key space containing only alpha numeric ASCII characters, which reduced the scanning task by a factor of 21 </w:t>
      </w:r>
      <w:r w:rsidR="00B92BFA">
        <w:rPr>
          <w:sz w:val="20"/>
        </w:rPr>
        <w:t>5</w:t>
      </w:r>
      <w:r>
        <w:rPr>
          <w:sz w:val="20"/>
        </w:rPr>
        <w:t>00. The motivation for that choice of subset space is an attempt to exploit human laziness in key selection for encryption. At each key iteration, the 64 bit cipher text provided is decrypted and the resulting data is matched with expected value of the plaintext using a lookup table. Our compact architecture enabled us to fit 6 such devices into a single FPGA, which are capable of processing 0.84 billion keys per second</w:t>
      </w:r>
      <w:r w:rsidR="00B92BFA">
        <w:rPr>
          <w:sz w:val="20"/>
        </w:rPr>
        <w:t xml:space="preserve"> and perform a full attack in 3 days. Even though this might seem a bit slow, by developing and testing a</w:t>
      </w:r>
      <w:r>
        <w:rPr>
          <w:sz w:val="20"/>
        </w:rPr>
        <w:t xml:space="preserve"> </w:t>
      </w:r>
      <w:r w:rsidR="00B92BFA">
        <w:rPr>
          <w:sz w:val="20"/>
        </w:rPr>
        <w:t xml:space="preserve">C# </w:t>
      </w:r>
      <w:r>
        <w:rPr>
          <w:sz w:val="20"/>
        </w:rPr>
        <w:t>implementation of DES encryption</w:t>
      </w:r>
      <w:r w:rsidR="00B92BFA">
        <w:rPr>
          <w:sz w:val="20"/>
        </w:rPr>
        <w:t>, we found that a software equivalent would require 20,770 years to perform the same task</w:t>
      </w:r>
    </w:p>
    <w:p w:rsidR="009473C9" w:rsidRDefault="009473C9" w:rsidP="000C6A84">
      <w:pPr>
        <w:jc w:val="both"/>
        <w:rPr>
          <w:sz w:val="20"/>
        </w:rPr>
      </w:pPr>
    </w:p>
    <w:p w:rsidR="003B528A" w:rsidRDefault="003B528A" w:rsidP="000C6A84">
      <w:pPr>
        <w:jc w:val="both"/>
        <w:rPr>
          <w:sz w:val="20"/>
        </w:rPr>
      </w:pPr>
    </w:p>
    <w:p w:rsidR="009473C9" w:rsidRDefault="009473C9" w:rsidP="000C6A84">
      <w:pPr>
        <w:jc w:val="center"/>
        <w:rPr>
          <w:b/>
          <w:caps/>
          <w:sz w:val="20"/>
        </w:rPr>
      </w:pPr>
      <w:r>
        <w:rPr>
          <w:b/>
          <w:caps/>
          <w:sz w:val="20"/>
        </w:rPr>
        <w:t xml:space="preserve">2. </w:t>
      </w:r>
      <w:r w:rsidR="003027D4">
        <w:rPr>
          <w:b/>
          <w:caps/>
          <w:sz w:val="20"/>
        </w:rPr>
        <w:t>Attack Unit Components</w:t>
      </w:r>
    </w:p>
    <w:p w:rsidR="00D21D2B" w:rsidRDefault="00D21D2B" w:rsidP="000C6A84">
      <w:pPr>
        <w:jc w:val="both"/>
        <w:rPr>
          <w:b/>
          <w:caps/>
          <w:sz w:val="20"/>
        </w:rPr>
      </w:pPr>
    </w:p>
    <w:p w:rsidR="00B92BFA" w:rsidRDefault="00B92BFA" w:rsidP="000C6A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r>
        <w:rPr>
          <w:sz w:val="20"/>
        </w:rPr>
        <w:t xml:space="preserve">To </w:t>
      </w:r>
      <w:r w:rsidR="00A80C83" w:rsidRPr="001C22D4">
        <w:rPr>
          <w:sz w:val="20"/>
        </w:rPr>
        <w:t xml:space="preserve">decrypt a 64-bit block of data using the DES algorithm, </w:t>
      </w:r>
      <w:r>
        <w:rPr>
          <w:sz w:val="20"/>
        </w:rPr>
        <w:t>we used</w:t>
      </w:r>
      <w:r w:rsidR="00A80C83" w:rsidRPr="001C22D4">
        <w:rPr>
          <w:sz w:val="20"/>
        </w:rPr>
        <w:t xml:space="preserve"> the following basic building blocks: </w:t>
      </w:r>
      <w:r w:rsidR="008848B5">
        <w:rPr>
          <w:sz w:val="20"/>
        </w:rPr>
        <w:t xml:space="preserve">an Inverse Key Scheduling unit, </w:t>
      </w:r>
      <w:r>
        <w:rPr>
          <w:sz w:val="20"/>
        </w:rPr>
        <w:t>a De</w:t>
      </w:r>
      <w:r w:rsidR="00F60753">
        <w:rPr>
          <w:sz w:val="20"/>
        </w:rPr>
        <w:t>crypter</w:t>
      </w:r>
      <w:r w:rsidR="00F60753" w:rsidRPr="001C22D4">
        <w:rPr>
          <w:sz w:val="20"/>
        </w:rPr>
        <w:t xml:space="preserve"> </w:t>
      </w:r>
      <w:r>
        <w:rPr>
          <w:sz w:val="20"/>
        </w:rPr>
        <w:t>System, a</w:t>
      </w:r>
      <w:r w:rsidR="00F60753">
        <w:rPr>
          <w:sz w:val="20"/>
        </w:rPr>
        <w:t xml:space="preserve"> </w:t>
      </w:r>
      <w:r>
        <w:rPr>
          <w:sz w:val="20"/>
        </w:rPr>
        <w:t>De</w:t>
      </w:r>
      <w:r w:rsidR="00F60753">
        <w:rPr>
          <w:sz w:val="20"/>
        </w:rPr>
        <w:t xml:space="preserve">cryption </w:t>
      </w:r>
      <w:r>
        <w:rPr>
          <w:sz w:val="20"/>
        </w:rPr>
        <w:t>U</w:t>
      </w:r>
      <w:r w:rsidR="00F60753">
        <w:rPr>
          <w:sz w:val="20"/>
        </w:rPr>
        <w:t xml:space="preserve">nit, a </w:t>
      </w:r>
      <w:r>
        <w:rPr>
          <w:sz w:val="20"/>
        </w:rPr>
        <w:t>K</w:t>
      </w:r>
      <w:r w:rsidR="00F60753">
        <w:rPr>
          <w:sz w:val="20"/>
        </w:rPr>
        <w:t xml:space="preserve">ey </w:t>
      </w:r>
      <w:r>
        <w:rPr>
          <w:sz w:val="20"/>
        </w:rPr>
        <w:t>G</w:t>
      </w:r>
      <w:r w:rsidR="00DD0195">
        <w:rPr>
          <w:sz w:val="20"/>
        </w:rPr>
        <w:t>enerator unit</w:t>
      </w:r>
      <w:r w:rsidR="00F60753">
        <w:rPr>
          <w:sz w:val="20"/>
        </w:rPr>
        <w:t>,</w:t>
      </w:r>
      <w:r w:rsidR="00DD0195">
        <w:rPr>
          <w:sz w:val="20"/>
        </w:rPr>
        <w:t xml:space="preserve"> and </w:t>
      </w:r>
      <w:r w:rsidR="00F60753">
        <w:rPr>
          <w:sz w:val="20"/>
        </w:rPr>
        <w:t>a</w:t>
      </w:r>
      <w:r w:rsidR="00DD0195">
        <w:rPr>
          <w:sz w:val="20"/>
        </w:rPr>
        <w:t xml:space="preserve"> </w:t>
      </w:r>
      <w:r>
        <w:rPr>
          <w:sz w:val="20"/>
        </w:rPr>
        <w:t>L</w:t>
      </w:r>
      <w:r w:rsidR="00F60753">
        <w:rPr>
          <w:sz w:val="20"/>
        </w:rPr>
        <w:t>ook</w:t>
      </w:r>
      <w:r>
        <w:rPr>
          <w:sz w:val="20"/>
        </w:rPr>
        <w:t>Up T</w:t>
      </w:r>
      <w:r w:rsidR="00F60753">
        <w:rPr>
          <w:sz w:val="20"/>
        </w:rPr>
        <w:t>able (LUT)</w:t>
      </w:r>
      <w:r w:rsidR="00841DFD">
        <w:rPr>
          <w:sz w:val="20"/>
        </w:rPr>
        <w:t xml:space="preserve">. </w:t>
      </w:r>
      <w:r>
        <w:rPr>
          <w:sz w:val="20"/>
        </w:rPr>
        <w:t xml:space="preserve">We were also able to easily design an encryption system by building a regular Key Scheduling unit, which when integrated in the Decryption unit, transforms it into an Encryption Unit (Because of that symmetry in encryption/decryption, the terms </w:t>
      </w:r>
      <w:r w:rsidR="00470159">
        <w:rPr>
          <w:sz w:val="20"/>
        </w:rPr>
        <w:t>‘</w:t>
      </w:r>
      <w:r>
        <w:rPr>
          <w:sz w:val="20"/>
        </w:rPr>
        <w:t>Encryption Unit</w:t>
      </w:r>
      <w:r w:rsidR="00470159">
        <w:rPr>
          <w:sz w:val="20"/>
        </w:rPr>
        <w:t>’</w:t>
      </w:r>
      <w:r>
        <w:rPr>
          <w:sz w:val="20"/>
        </w:rPr>
        <w:t xml:space="preserve"> and </w:t>
      </w:r>
      <w:r w:rsidR="00470159">
        <w:rPr>
          <w:sz w:val="20"/>
        </w:rPr>
        <w:t>‘</w:t>
      </w:r>
      <w:r>
        <w:rPr>
          <w:sz w:val="20"/>
        </w:rPr>
        <w:t>Decryption Units</w:t>
      </w:r>
      <w:r w:rsidR="00470159">
        <w:rPr>
          <w:sz w:val="20"/>
        </w:rPr>
        <w:t>’</w:t>
      </w:r>
      <w:r>
        <w:rPr>
          <w:sz w:val="20"/>
        </w:rPr>
        <w:t xml:space="preserve"> might be </w:t>
      </w:r>
      <w:r w:rsidR="00470159">
        <w:rPr>
          <w:sz w:val="20"/>
        </w:rPr>
        <w:t>interchanged in this paper, but refer to the same circuit</w:t>
      </w:r>
      <w:r w:rsidR="000F2FFE">
        <w:rPr>
          <w:sz w:val="20"/>
        </w:rPr>
        <w:t xml:space="preserve"> </w:t>
      </w:r>
      <w:r w:rsidR="000F2FFE">
        <w:rPr>
          <w:sz w:val="20"/>
        </w:rPr>
        <w:lastRenderedPageBreak/>
        <w:t>block</w:t>
      </w:r>
      <w:r>
        <w:rPr>
          <w:sz w:val="20"/>
        </w:rPr>
        <w:t>.</w:t>
      </w:r>
      <w:r w:rsidR="00470159">
        <w:rPr>
          <w:sz w:val="20"/>
        </w:rPr>
        <w:t xml:space="preserve"> The only difference between and Encrypter and a Decrypter is the Key Scheduler which provides the sub keys used</w:t>
      </w:r>
      <w:r w:rsidR="000F2FFE">
        <w:rPr>
          <w:sz w:val="20"/>
        </w:rPr>
        <w:t>. The regular key scheduler is used when encrypting, and the reverse key scheduler when decrypting</w:t>
      </w:r>
      <w:r w:rsidR="00470159">
        <w:rPr>
          <w:sz w:val="20"/>
        </w:rPr>
        <w:t>).</w:t>
      </w:r>
    </w:p>
    <w:p w:rsidR="00170A7A" w:rsidRDefault="00170A7A" w:rsidP="000C6A84">
      <w:pPr>
        <w:jc w:val="both"/>
        <w:rPr>
          <w:b/>
          <w:caps/>
          <w:sz w:val="20"/>
        </w:rPr>
      </w:pPr>
    </w:p>
    <w:p w:rsidR="003B528A" w:rsidRDefault="003B528A" w:rsidP="000C6A84">
      <w:pPr>
        <w:jc w:val="both"/>
        <w:rPr>
          <w:b/>
          <w:caps/>
          <w:sz w:val="20"/>
        </w:rPr>
      </w:pPr>
    </w:p>
    <w:p w:rsidR="00D21D2B" w:rsidRDefault="00D60DC5" w:rsidP="000C6A84">
      <w:pPr>
        <w:jc w:val="both"/>
        <w:rPr>
          <w:b/>
          <w:sz w:val="20"/>
        </w:rPr>
      </w:pPr>
      <w:r>
        <w:rPr>
          <w:b/>
          <w:sz w:val="20"/>
        </w:rPr>
        <w:t>2</w:t>
      </w:r>
      <w:r w:rsidR="00D21D2B">
        <w:rPr>
          <w:b/>
          <w:sz w:val="20"/>
        </w:rPr>
        <w:t xml:space="preserve">.1. </w:t>
      </w:r>
      <w:r w:rsidR="00170A7A">
        <w:rPr>
          <w:b/>
          <w:sz w:val="20"/>
        </w:rPr>
        <w:t>Key Scheduler</w:t>
      </w:r>
    </w:p>
    <w:p w:rsidR="00B12772" w:rsidRDefault="00B12772" w:rsidP="000C6A84">
      <w:pPr>
        <w:pStyle w:val="HTMLPreformatted"/>
        <w:jc w:val="both"/>
        <w:rPr>
          <w:rFonts w:ascii="Times New Roman" w:hAnsi="Times New Roman" w:cs="Times New Roman"/>
          <w:b/>
          <w:caps/>
        </w:rPr>
      </w:pPr>
    </w:p>
    <w:p w:rsidR="00B12772" w:rsidRDefault="00694379" w:rsidP="00F3115C">
      <w:pPr>
        <w:pStyle w:val="HTMLPreformatted"/>
        <w:jc w:val="both"/>
        <w:rPr>
          <w:rFonts w:ascii="Times New Roman" w:hAnsi="Times New Roman" w:cs="Times New Roman"/>
        </w:rPr>
      </w:pPr>
      <w:r>
        <w:rPr>
          <w:rFonts w:ascii="Times New Roman" w:hAnsi="Times New Roman" w:cs="Times New Roman"/>
        </w:rPr>
        <w:t xml:space="preserve">Figure 1 illustrates the </w:t>
      </w:r>
      <w:r w:rsidR="00F3115C">
        <w:rPr>
          <w:rFonts w:ascii="Times New Roman" w:hAnsi="Times New Roman" w:cs="Times New Roman"/>
        </w:rPr>
        <w:t xml:space="preserve">structure of the </w:t>
      </w:r>
      <w:r>
        <w:rPr>
          <w:rFonts w:ascii="Times New Roman" w:hAnsi="Times New Roman" w:cs="Times New Roman"/>
        </w:rPr>
        <w:t>k</w:t>
      </w:r>
      <w:r w:rsidRPr="00170A7A">
        <w:rPr>
          <w:rFonts w:ascii="Times New Roman" w:hAnsi="Times New Roman" w:cs="Times New Roman"/>
        </w:rPr>
        <w:t xml:space="preserve">ey </w:t>
      </w:r>
      <w:r>
        <w:rPr>
          <w:rFonts w:ascii="Times New Roman" w:hAnsi="Times New Roman" w:cs="Times New Roman"/>
        </w:rPr>
        <w:t>sc</w:t>
      </w:r>
      <w:r w:rsidRPr="00170A7A">
        <w:rPr>
          <w:rFonts w:ascii="Times New Roman" w:hAnsi="Times New Roman" w:cs="Times New Roman"/>
        </w:rPr>
        <w:t>heduler</w:t>
      </w:r>
      <w:r w:rsidR="00F3115C">
        <w:rPr>
          <w:rFonts w:ascii="Times New Roman" w:hAnsi="Times New Roman" w:cs="Times New Roman"/>
        </w:rPr>
        <w:t>,</w:t>
      </w:r>
      <w:r w:rsidRPr="00170A7A">
        <w:rPr>
          <w:rFonts w:ascii="Times New Roman" w:hAnsi="Times New Roman" w:cs="Times New Roman"/>
        </w:rPr>
        <w:t xml:space="preserve"> </w:t>
      </w:r>
      <w:r>
        <w:rPr>
          <w:rFonts w:ascii="Times New Roman" w:hAnsi="Times New Roman" w:cs="Times New Roman"/>
        </w:rPr>
        <w:t>which accepts a 56</w:t>
      </w:r>
      <w:r w:rsidRPr="00170A7A">
        <w:rPr>
          <w:rFonts w:ascii="Times New Roman" w:hAnsi="Times New Roman" w:cs="Times New Roman"/>
        </w:rPr>
        <w:t>-bit key input and through</w:t>
      </w:r>
      <w:r>
        <w:rPr>
          <w:rFonts w:ascii="Times New Roman" w:hAnsi="Times New Roman" w:cs="Times New Roman"/>
        </w:rPr>
        <w:t xml:space="preserve"> </w:t>
      </w:r>
      <w:r w:rsidRPr="00170A7A">
        <w:rPr>
          <w:rFonts w:ascii="Times New Roman" w:hAnsi="Times New Roman" w:cs="Times New Roman"/>
        </w:rPr>
        <w:t>a series of permutations, shifts and re</w:t>
      </w:r>
      <w:r>
        <w:rPr>
          <w:rFonts w:ascii="Times New Roman" w:hAnsi="Times New Roman" w:cs="Times New Roman"/>
        </w:rPr>
        <w:t>-</w:t>
      </w:r>
      <w:r w:rsidRPr="00170A7A">
        <w:rPr>
          <w:rFonts w:ascii="Times New Roman" w:hAnsi="Times New Roman" w:cs="Times New Roman"/>
        </w:rPr>
        <w:t xml:space="preserve">combinations outputs sixteen 48-bit keys that are to be used to encrypt </w:t>
      </w:r>
      <w:r>
        <w:rPr>
          <w:rFonts w:ascii="Times New Roman" w:hAnsi="Times New Roman" w:cs="Times New Roman"/>
        </w:rPr>
        <w:t xml:space="preserve">the message data. The </w:t>
      </w:r>
      <w:r w:rsidR="00E14F62">
        <w:rPr>
          <w:rFonts w:ascii="Times New Roman" w:hAnsi="Times New Roman" w:cs="Times New Roman"/>
        </w:rPr>
        <w:t xml:space="preserve">original </w:t>
      </w:r>
      <w:r>
        <w:rPr>
          <w:rFonts w:ascii="Times New Roman" w:hAnsi="Times New Roman" w:cs="Times New Roman"/>
        </w:rPr>
        <w:t xml:space="preserve">key is actually 64 bits in size, but 8 of those bits are parity bits which are only of significance during the transmission of the key. The key scheduler outputs </w:t>
      </w:r>
      <w:r w:rsidR="00B12772">
        <w:rPr>
          <w:rFonts w:ascii="Times New Roman" w:hAnsi="Times New Roman" w:cs="Times New Roman"/>
        </w:rPr>
        <w:t>16 sub</w:t>
      </w:r>
      <w:r>
        <w:rPr>
          <w:rFonts w:ascii="Times New Roman" w:hAnsi="Times New Roman" w:cs="Times New Roman"/>
        </w:rPr>
        <w:t>-</w:t>
      </w:r>
      <w:r w:rsidR="00B12772">
        <w:rPr>
          <w:rFonts w:ascii="Times New Roman" w:hAnsi="Times New Roman" w:cs="Times New Roman"/>
        </w:rPr>
        <w:t>keys K</w:t>
      </w:r>
      <w:r w:rsidR="00B12772" w:rsidRPr="00C26BCE">
        <w:rPr>
          <w:rFonts w:ascii="Times New Roman" w:hAnsi="Times New Roman" w:cs="Times New Roman"/>
          <w:vertAlign w:val="subscript"/>
        </w:rPr>
        <w:t>1</w:t>
      </w:r>
      <w:r w:rsidR="00B12772">
        <w:rPr>
          <w:rFonts w:ascii="Times New Roman" w:hAnsi="Times New Roman" w:cs="Times New Roman"/>
        </w:rPr>
        <w:t xml:space="preserve"> to K</w:t>
      </w:r>
      <w:r w:rsidR="00B12772" w:rsidRPr="00C26BCE">
        <w:rPr>
          <w:rFonts w:ascii="Times New Roman" w:hAnsi="Times New Roman" w:cs="Times New Roman"/>
          <w:vertAlign w:val="subscript"/>
        </w:rPr>
        <w:t>16</w:t>
      </w:r>
      <w:r w:rsidR="00E14F62">
        <w:rPr>
          <w:rFonts w:ascii="Times New Roman" w:hAnsi="Times New Roman" w:cs="Times New Roman"/>
        </w:rPr>
        <w:t xml:space="preserve">. Those sub-keys </w:t>
      </w:r>
      <w:r w:rsidR="00B12772">
        <w:rPr>
          <w:rFonts w:ascii="Times New Roman" w:hAnsi="Times New Roman" w:cs="Times New Roman"/>
        </w:rPr>
        <w:t>are defined as:</w:t>
      </w:r>
    </w:p>
    <w:p w:rsidR="00B12772" w:rsidRDefault="00B12772" w:rsidP="000C6A84">
      <w:pPr>
        <w:pStyle w:val="HTMLPreformatted"/>
        <w:jc w:val="both"/>
        <w:rPr>
          <w:rFonts w:ascii="Times New Roman" w:hAnsi="Times New Roman" w:cs="Times New Roman"/>
        </w:rPr>
      </w:pPr>
    </w:p>
    <w:p w:rsidR="00B12772" w:rsidRPr="003B528A" w:rsidRDefault="008E1291" w:rsidP="00E0462F">
      <w:pPr>
        <w:pStyle w:val="HTMLPreformatted"/>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n</m:t>
            </m:r>
          </m:sub>
        </m:sSub>
        <m:r>
          <w:rPr>
            <w:rFonts w:ascii="Cambria Math" w:hAnsi="Cambria Math" w:cs="Times New Roman"/>
          </w:rPr>
          <m:t>=FS</m:t>
        </m:r>
        <m:d>
          <m:dPr>
            <m:ctrlPr>
              <w:rPr>
                <w:rFonts w:ascii="Cambria Math" w:hAnsi="Cambria Math" w:cs="Times New Roman"/>
                <w:i/>
              </w:rPr>
            </m:ctrlPr>
          </m:dPr>
          <m:e>
            <m:r>
              <w:rPr>
                <w:rFonts w:ascii="Cambria Math" w:hAnsi="Cambria Math" w:cs="Times New Roman"/>
              </w:rPr>
              <m:t>n, KEY</m:t>
            </m:r>
          </m:e>
        </m:d>
      </m:oMath>
      <w:r w:rsidR="00B12772">
        <w:rPr>
          <w:rFonts w:ascii="Times New Roman" w:hAnsi="Times New Roman" w:cs="Times New Roman"/>
        </w:rPr>
        <w:t>,</w:t>
      </w:r>
    </w:p>
    <w:p w:rsidR="00B12772" w:rsidRDefault="00B12772" w:rsidP="000C6A84">
      <w:pPr>
        <w:jc w:val="both"/>
        <w:rPr>
          <w:sz w:val="20"/>
        </w:rPr>
      </w:pPr>
    </w:p>
    <w:p w:rsidR="00B12772" w:rsidRDefault="00B12772" w:rsidP="000C6A84">
      <w:pPr>
        <w:jc w:val="both"/>
        <w:rPr>
          <w:sz w:val="20"/>
        </w:rPr>
      </w:pPr>
      <w:r>
        <w:rPr>
          <w:sz w:val="20"/>
        </w:rPr>
        <w:t>w</w:t>
      </w:r>
      <w:r w:rsidRPr="00C26BCE">
        <w:rPr>
          <w:sz w:val="20"/>
        </w:rPr>
        <w:t>here KS represents a function which takes an integer in the range from 1 to 16 and a KEY as inputs, and outputs a sub key K</w:t>
      </w:r>
      <w:r w:rsidRPr="00C26BCE">
        <w:rPr>
          <w:sz w:val="20"/>
          <w:vertAlign w:val="subscript"/>
        </w:rPr>
        <w:t>n</w:t>
      </w:r>
      <w:r w:rsidRPr="00C26BCE">
        <w:rPr>
          <w:sz w:val="20"/>
        </w:rPr>
        <w:t>.</w:t>
      </w:r>
    </w:p>
    <w:p w:rsidR="00B12772" w:rsidRDefault="00B12772" w:rsidP="000C6A84">
      <w:pPr>
        <w:pStyle w:val="HTMLPreformatted"/>
        <w:jc w:val="both"/>
        <w:rPr>
          <w:rFonts w:ascii="Times New Roman" w:hAnsi="Times New Roman" w:cs="Times New Roman"/>
        </w:rPr>
      </w:pPr>
    </w:p>
    <w:p w:rsidR="00A601EF" w:rsidRDefault="00B12772" w:rsidP="000C6A84">
      <w:pPr>
        <w:pStyle w:val="HTMLPreformatted"/>
        <w:jc w:val="both"/>
        <w:rPr>
          <w:rFonts w:ascii="Times New Roman" w:hAnsi="Times New Roman" w:cs="Times New Roman"/>
        </w:rPr>
      </w:pPr>
      <w:r>
        <w:rPr>
          <w:rFonts w:ascii="Times New Roman" w:hAnsi="Times New Roman" w:cs="Times New Roman"/>
        </w:rPr>
        <w:t xml:space="preserve">       </w:t>
      </w:r>
      <w:r w:rsidR="00E14F62">
        <w:rPr>
          <w:rFonts w:ascii="Times New Roman" w:hAnsi="Times New Roman" w:cs="Times New Roman"/>
        </w:rPr>
        <w:t xml:space="preserve">The 56 </w:t>
      </w:r>
      <w:r w:rsidR="00170A7A">
        <w:rPr>
          <w:rFonts w:ascii="Times New Roman" w:hAnsi="Times New Roman" w:cs="Times New Roman"/>
        </w:rPr>
        <w:t>bits</w:t>
      </w:r>
      <w:r w:rsidR="00E14F62">
        <w:rPr>
          <w:rFonts w:ascii="Times New Roman" w:hAnsi="Times New Roman" w:cs="Times New Roman"/>
        </w:rPr>
        <w:t xml:space="preserve"> of the original key</w:t>
      </w:r>
      <w:r w:rsidR="00170A7A">
        <w:rPr>
          <w:rFonts w:ascii="Times New Roman" w:hAnsi="Times New Roman" w:cs="Times New Roman"/>
        </w:rPr>
        <w:t xml:space="preserve"> </w:t>
      </w:r>
      <w:r w:rsidR="00170A7A" w:rsidRPr="00170A7A">
        <w:rPr>
          <w:rFonts w:ascii="Times New Roman" w:hAnsi="Times New Roman" w:cs="Times New Roman"/>
        </w:rPr>
        <w:t xml:space="preserve">are fed to the </w:t>
      </w:r>
      <w:r w:rsidR="00770681">
        <w:rPr>
          <w:rFonts w:ascii="Times New Roman" w:hAnsi="Times New Roman" w:cs="Times New Roman"/>
        </w:rPr>
        <w:t xml:space="preserve">key scheduler’s </w:t>
      </w:r>
      <w:r w:rsidR="00170A7A" w:rsidRPr="00170A7A">
        <w:rPr>
          <w:rFonts w:ascii="Times New Roman" w:hAnsi="Times New Roman" w:cs="Times New Roman"/>
        </w:rPr>
        <w:t>first permut</w:t>
      </w:r>
      <w:r w:rsidR="00A66F03">
        <w:rPr>
          <w:rFonts w:ascii="Times New Roman" w:hAnsi="Times New Roman" w:cs="Times New Roman"/>
        </w:rPr>
        <w:t>ation unit (Permuted_Choice1.vhd</w:t>
      </w:r>
      <w:r w:rsidR="00170A7A" w:rsidRPr="00170A7A">
        <w:rPr>
          <w:rFonts w:ascii="Times New Roman" w:hAnsi="Times New Roman" w:cs="Times New Roman"/>
        </w:rPr>
        <w:t>)</w:t>
      </w:r>
      <w:r w:rsidR="00770681">
        <w:rPr>
          <w:rFonts w:ascii="Times New Roman" w:hAnsi="Times New Roman" w:cs="Times New Roman"/>
        </w:rPr>
        <w:t>, which</w:t>
      </w:r>
      <w:r w:rsidR="00170A7A" w:rsidRPr="00170A7A">
        <w:rPr>
          <w:rFonts w:ascii="Times New Roman" w:hAnsi="Times New Roman" w:cs="Times New Roman"/>
        </w:rPr>
        <w:t xml:space="preserve"> selects specific bits from the 56 bits of the input key and re-arranges them into two outpu</w:t>
      </w:r>
      <w:r w:rsidR="00770681">
        <w:rPr>
          <w:rFonts w:ascii="Times New Roman" w:hAnsi="Times New Roman" w:cs="Times New Roman"/>
        </w:rPr>
        <w:t>t streams (C0 and D0) of 28 bit length</w:t>
      </w:r>
      <w:r w:rsidR="00170A7A" w:rsidRPr="00170A7A">
        <w:rPr>
          <w:rFonts w:ascii="Times New Roman" w:hAnsi="Times New Roman" w:cs="Times New Roman"/>
        </w:rPr>
        <w:t xml:space="preserve"> each. Each output stream is then left-shifted either 1 or two places </w:t>
      </w:r>
      <w:r w:rsidR="00170A7A" w:rsidRPr="00770681">
        <w:rPr>
          <w:rFonts w:ascii="Times New Roman" w:hAnsi="Times New Roman" w:cs="Times New Roman"/>
        </w:rPr>
        <w:t xml:space="preserve">respectively </w:t>
      </w:r>
      <w:r w:rsidR="00770681" w:rsidRPr="00170A7A">
        <w:rPr>
          <w:rFonts w:ascii="Times New Roman" w:hAnsi="Times New Roman" w:cs="Times New Roman"/>
        </w:rPr>
        <w:t>(</w:t>
      </w:r>
      <w:r w:rsidR="00770681" w:rsidRPr="00770681">
        <w:rPr>
          <w:rFonts w:ascii="Times New Roman" w:hAnsi="Times New Roman" w:cs="Times New Roman"/>
        </w:rPr>
        <w:t xml:space="preserve">depending on the stage) </w:t>
      </w:r>
      <w:r w:rsidR="00170A7A" w:rsidRPr="00770681">
        <w:rPr>
          <w:rFonts w:ascii="Times New Roman" w:hAnsi="Times New Roman" w:cs="Times New Roman"/>
        </w:rPr>
        <w:t xml:space="preserve">by the </w:t>
      </w:r>
      <w:r w:rsidR="00770681">
        <w:rPr>
          <w:rFonts w:ascii="Times New Roman" w:hAnsi="Times New Roman" w:cs="Times New Roman"/>
        </w:rPr>
        <w:t>“</w:t>
      </w:r>
      <w:r w:rsidR="00170A7A" w:rsidRPr="00770681">
        <w:rPr>
          <w:rFonts w:ascii="Times New Roman" w:hAnsi="Times New Roman" w:cs="Times New Roman"/>
        </w:rPr>
        <w:t>shift by 1</w:t>
      </w:r>
      <w:r w:rsidR="00770681">
        <w:rPr>
          <w:rFonts w:ascii="Times New Roman" w:hAnsi="Times New Roman" w:cs="Times New Roman"/>
        </w:rPr>
        <w:t>”</w:t>
      </w:r>
      <w:r w:rsidR="00A66F03">
        <w:rPr>
          <w:rFonts w:ascii="Times New Roman" w:hAnsi="Times New Roman" w:cs="Times New Roman"/>
        </w:rPr>
        <w:t xml:space="preserve"> component (ShiftLeftBy1.vhd</w:t>
      </w:r>
      <w:r w:rsidR="00170A7A" w:rsidRPr="00770681">
        <w:rPr>
          <w:rFonts w:ascii="Times New Roman" w:hAnsi="Times New Roman" w:cs="Times New Roman"/>
        </w:rPr>
        <w:t xml:space="preserve">) or the </w:t>
      </w:r>
      <w:r w:rsidR="00770681">
        <w:rPr>
          <w:rFonts w:ascii="Times New Roman" w:hAnsi="Times New Roman" w:cs="Times New Roman"/>
        </w:rPr>
        <w:t>“</w:t>
      </w:r>
      <w:r w:rsidR="00170A7A" w:rsidRPr="00770681">
        <w:rPr>
          <w:rFonts w:ascii="Times New Roman" w:hAnsi="Times New Roman" w:cs="Times New Roman"/>
        </w:rPr>
        <w:t>shift by 2</w:t>
      </w:r>
      <w:r w:rsidR="00770681">
        <w:rPr>
          <w:rFonts w:ascii="Times New Roman" w:hAnsi="Times New Roman" w:cs="Times New Roman"/>
        </w:rPr>
        <w:t>”</w:t>
      </w:r>
      <w:r w:rsidR="00A66F03">
        <w:rPr>
          <w:rFonts w:ascii="Times New Roman" w:hAnsi="Times New Roman" w:cs="Times New Roman"/>
        </w:rPr>
        <w:t xml:space="preserve"> component (ShiftLeftBy2.vhd</w:t>
      </w:r>
      <w:r w:rsidR="00170A7A" w:rsidRPr="00770681">
        <w:rPr>
          <w:rFonts w:ascii="Times New Roman" w:hAnsi="Times New Roman" w:cs="Times New Roman"/>
        </w:rPr>
        <w:t>). The shifted outputs are then recombined through the second key permut</w:t>
      </w:r>
      <w:r w:rsidR="00A66F03">
        <w:rPr>
          <w:rFonts w:ascii="Times New Roman" w:hAnsi="Times New Roman" w:cs="Times New Roman"/>
        </w:rPr>
        <w:t>ation unit (Permuted_Choice2.vhd</w:t>
      </w:r>
      <w:r w:rsidR="00170A7A" w:rsidRPr="00770681">
        <w:rPr>
          <w:rFonts w:ascii="Times New Roman" w:hAnsi="Times New Roman" w:cs="Times New Roman"/>
        </w:rPr>
        <w:t>)</w:t>
      </w:r>
      <w:r w:rsidR="00770681">
        <w:rPr>
          <w:rFonts w:ascii="Times New Roman" w:hAnsi="Times New Roman" w:cs="Times New Roman"/>
        </w:rPr>
        <w:t>,</w:t>
      </w:r>
      <w:r w:rsidR="00170A7A" w:rsidRPr="00770681">
        <w:rPr>
          <w:rFonts w:ascii="Times New Roman" w:hAnsi="Times New Roman" w:cs="Times New Roman"/>
        </w:rPr>
        <w:t xml:space="preserve"> the output of which is the stage 1 </w:t>
      </w:r>
      <w:r w:rsidR="00770681">
        <w:rPr>
          <w:rFonts w:ascii="Times New Roman" w:hAnsi="Times New Roman" w:cs="Times New Roman"/>
        </w:rPr>
        <w:t>sub</w:t>
      </w:r>
      <w:r w:rsidR="00170A7A" w:rsidRPr="00770681">
        <w:rPr>
          <w:rFonts w:ascii="Times New Roman" w:hAnsi="Times New Roman" w:cs="Times New Roman"/>
        </w:rPr>
        <w:t>key. The process of left-shifting (by 1 or 2 places as appropriate) and recombining is then repeated 15 times for a total of 16 key stages.</w:t>
      </w:r>
    </w:p>
    <w:p w:rsidR="003B528A" w:rsidRPr="00C26BCE" w:rsidRDefault="003B528A" w:rsidP="000C6A84">
      <w:pPr>
        <w:pStyle w:val="HTMLPreformatted"/>
        <w:jc w:val="both"/>
        <w:rPr>
          <w:rFonts w:ascii="Times New Roman" w:hAnsi="Times New Roman" w:cs="Times New Roman"/>
        </w:rPr>
      </w:pPr>
    </w:p>
    <w:p w:rsidR="00F959A9" w:rsidRDefault="0007322F" w:rsidP="000C6A84">
      <w:pPr>
        <w:keepNext/>
        <w:spacing w:before="120" w:after="120"/>
        <w:jc w:val="both"/>
      </w:pPr>
      <w:r>
        <w:object w:dxaOrig="12707" w:dyaOrig="1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318.75pt" o:ole="">
            <v:imagedata r:id="rId7" o:title=""/>
          </v:shape>
          <o:OLEObject Type="Embed" ProgID="Visio.Drawing.11" ShapeID="_x0000_i1025" DrawAspect="Content" ObjectID="_1300815538" r:id="rId8"/>
        </w:object>
      </w:r>
    </w:p>
    <w:p w:rsidR="00F96586" w:rsidRDefault="00F959A9" w:rsidP="000C6A84">
      <w:pPr>
        <w:pStyle w:val="Caption"/>
        <w:spacing w:before="0" w:after="0"/>
        <w:jc w:val="center"/>
        <w:rPr>
          <w:b w:val="0"/>
          <w:bCs w:val="0"/>
        </w:rPr>
      </w:pPr>
      <w:r>
        <w:t xml:space="preserve">Figure </w:t>
      </w:r>
      <w:r w:rsidR="00456FB9">
        <w:t>2.</w:t>
      </w:r>
      <w:fldSimple w:instr=" SEQ Figure \* ARABIC ">
        <w:r w:rsidR="00C90BB4">
          <w:rPr>
            <w:noProof/>
          </w:rPr>
          <w:t>1</w:t>
        </w:r>
      </w:fldSimple>
      <w:r w:rsidR="00A601EF">
        <w:t>:</w:t>
      </w:r>
      <w:r w:rsidR="00B26CA9">
        <w:t xml:space="preserve"> </w:t>
      </w:r>
      <w:r w:rsidR="00AA3DBA" w:rsidRPr="00A601EF">
        <w:rPr>
          <w:b w:val="0"/>
          <w:bCs w:val="0"/>
        </w:rPr>
        <w:t>Structure of the key scheduler</w:t>
      </w:r>
    </w:p>
    <w:p w:rsidR="00C26BCE" w:rsidRDefault="00C26BCE" w:rsidP="000C6A84">
      <w:pPr>
        <w:jc w:val="both"/>
        <w:rPr>
          <w:sz w:val="20"/>
        </w:rPr>
      </w:pPr>
    </w:p>
    <w:p w:rsidR="003B528A" w:rsidRDefault="003B528A" w:rsidP="000C6A84">
      <w:pPr>
        <w:jc w:val="both"/>
        <w:rPr>
          <w:sz w:val="20"/>
        </w:rPr>
      </w:pPr>
    </w:p>
    <w:p w:rsidR="00363E42" w:rsidRDefault="00D60DC5" w:rsidP="000C6A84">
      <w:pPr>
        <w:pStyle w:val="BodyTextIndent2"/>
        <w:ind w:firstLine="0"/>
        <w:rPr>
          <w:b/>
        </w:rPr>
      </w:pPr>
      <w:r>
        <w:rPr>
          <w:b/>
        </w:rPr>
        <w:t>2</w:t>
      </w:r>
      <w:r w:rsidR="00BD53DF">
        <w:rPr>
          <w:b/>
        </w:rPr>
        <w:t>.2</w:t>
      </w:r>
      <w:r>
        <w:rPr>
          <w:b/>
        </w:rPr>
        <w:t xml:space="preserve">. </w:t>
      </w:r>
      <w:r w:rsidR="00AA3DBA">
        <w:rPr>
          <w:b/>
        </w:rPr>
        <w:t>Encrypter System</w:t>
      </w:r>
    </w:p>
    <w:p w:rsidR="00171B70" w:rsidRDefault="00171B70" w:rsidP="000C6A84">
      <w:pPr>
        <w:pStyle w:val="HTMLPreformatted"/>
        <w:jc w:val="both"/>
        <w:rPr>
          <w:rFonts w:ascii="Times New Roman" w:hAnsi="Times New Roman" w:cs="Times New Roman"/>
        </w:rPr>
      </w:pPr>
    </w:p>
    <w:p w:rsidR="009D0F82" w:rsidRDefault="00171B70" w:rsidP="000C6A84">
      <w:pPr>
        <w:pStyle w:val="HTMLPreformatted"/>
        <w:jc w:val="both"/>
        <w:rPr>
          <w:rFonts w:ascii="Times New Roman" w:hAnsi="Times New Roman" w:cs="Times New Roman"/>
        </w:rPr>
      </w:pPr>
      <w:r w:rsidRPr="00171B70">
        <w:rPr>
          <w:rFonts w:ascii="Times New Roman" w:hAnsi="Times New Roman" w:cs="Times New Roman"/>
        </w:rPr>
        <w:t>Once the key scheduling has been performed, the next step is to prepare the original data block for the actual encryption. This is done by passing the data block through a permutation called the Initial Permutation. This permutation also has an inverse, called the Final Permutation, and it is used in the final stage.</w:t>
      </w:r>
    </w:p>
    <w:p w:rsidR="00171B70" w:rsidRDefault="00171B70" w:rsidP="000C6A84">
      <w:pPr>
        <w:pStyle w:val="HTMLPreformatted"/>
        <w:jc w:val="both"/>
        <w:rPr>
          <w:rFonts w:ascii="Times New Roman" w:hAnsi="Times New Roman" w:cs="Times New Roman"/>
        </w:rPr>
      </w:pPr>
    </w:p>
    <w:p w:rsidR="00F60753" w:rsidRDefault="00171B70" w:rsidP="000C6A84">
      <w:pPr>
        <w:pStyle w:val="HTMLPreformatted"/>
        <w:jc w:val="both"/>
        <w:rPr>
          <w:rFonts w:ascii="Times New Roman" w:hAnsi="Times New Roman" w:cs="Times New Roman"/>
        </w:rPr>
      </w:pPr>
      <w:r>
        <w:rPr>
          <w:rFonts w:ascii="Times New Roman" w:hAnsi="Times New Roman" w:cs="Times New Roman"/>
        </w:rPr>
        <w:t xml:space="preserve">       </w:t>
      </w:r>
      <w:r w:rsidRPr="00171B70">
        <w:rPr>
          <w:rFonts w:ascii="Times New Roman" w:hAnsi="Times New Roman" w:cs="Times New Roman"/>
        </w:rPr>
        <w:t>Once the original data block preparation has been completed, the actual encryption is performed by the main DES algorithm</w:t>
      </w:r>
      <w:r w:rsidR="00C1266C">
        <w:rPr>
          <w:rFonts w:ascii="Times New Roman" w:hAnsi="Times New Roman" w:cs="Times New Roman"/>
        </w:rPr>
        <w:t xml:space="preserve"> through </w:t>
      </w:r>
      <w:r w:rsidR="00C1266C" w:rsidRPr="009D0F82">
        <w:rPr>
          <w:rFonts w:ascii="Times New Roman" w:hAnsi="Times New Roman" w:cs="Times New Roman"/>
        </w:rPr>
        <w:t>intricate key-dependent computation</w:t>
      </w:r>
      <w:r w:rsidR="00C1266C">
        <w:rPr>
          <w:rFonts w:ascii="Times New Roman" w:hAnsi="Times New Roman" w:cs="Times New Roman"/>
        </w:rPr>
        <w:t>s</w:t>
      </w:r>
      <w:r w:rsidRPr="00171B70">
        <w:rPr>
          <w:rFonts w:ascii="Times New Roman" w:hAnsi="Times New Roman" w:cs="Times New Roman"/>
        </w:rPr>
        <w:t>. The 64-bit block of input data is first split into two halves. The core algorithm of the encrypter</w:t>
      </w:r>
      <w:r>
        <w:rPr>
          <w:rFonts w:ascii="Times New Roman" w:hAnsi="Times New Roman" w:cs="Times New Roman"/>
        </w:rPr>
        <w:t>, performed by the encryption units,</w:t>
      </w:r>
      <w:r w:rsidRPr="00171B70">
        <w:rPr>
          <w:rFonts w:ascii="Times New Roman" w:hAnsi="Times New Roman" w:cs="Times New Roman"/>
        </w:rPr>
        <w:t xml:space="preserve"> is then applied to those halves 16 times, making up the 16 rounds of standard DES.</w:t>
      </w:r>
      <w:r w:rsidR="00C1266C">
        <w:rPr>
          <w:rFonts w:ascii="Times New Roman" w:hAnsi="Times New Roman" w:cs="Times New Roman"/>
        </w:rPr>
        <w:t xml:space="preserve"> </w:t>
      </w:r>
      <w:r w:rsidR="00F60753">
        <w:rPr>
          <w:rFonts w:ascii="Times New Roman" w:hAnsi="Times New Roman" w:cs="Times New Roman"/>
        </w:rPr>
        <w:t xml:space="preserve">The high-level view of the encrypter is shown in Figure 2. </w:t>
      </w:r>
    </w:p>
    <w:p w:rsidR="00F60753" w:rsidRDefault="00F60753" w:rsidP="000C6A84">
      <w:pPr>
        <w:pStyle w:val="HTMLPreformatted"/>
        <w:jc w:val="both"/>
        <w:rPr>
          <w:rFonts w:ascii="Times New Roman" w:hAnsi="Times New Roman" w:cs="Times New Roman"/>
        </w:rPr>
      </w:pPr>
    </w:p>
    <w:p w:rsidR="00F60753" w:rsidRDefault="00F60753" w:rsidP="000C6A84">
      <w:pPr>
        <w:pStyle w:val="HTMLPreformatted"/>
        <w:jc w:val="both"/>
        <w:rPr>
          <w:rFonts w:ascii="Times New Roman" w:hAnsi="Times New Roman" w:cs="Times New Roman"/>
        </w:rPr>
      </w:pPr>
      <w:r>
        <w:rPr>
          <w:rFonts w:ascii="Times New Roman" w:hAnsi="Times New Roman" w:cs="Times New Roman"/>
        </w:rPr>
        <w:t xml:space="preserve">       The</w:t>
      </w:r>
      <w:r w:rsidRPr="00F60753">
        <w:rPr>
          <w:rFonts w:ascii="Times New Roman" w:hAnsi="Times New Roman" w:cs="Times New Roman"/>
        </w:rPr>
        <w:t xml:space="preserve"> final consideration </w:t>
      </w:r>
      <w:r>
        <w:rPr>
          <w:rFonts w:ascii="Times New Roman" w:hAnsi="Times New Roman" w:cs="Times New Roman"/>
        </w:rPr>
        <w:t xml:space="preserve">with the encrypter </w:t>
      </w:r>
      <w:r w:rsidRPr="00F60753">
        <w:rPr>
          <w:rFonts w:ascii="Times New Roman" w:hAnsi="Times New Roman" w:cs="Times New Roman"/>
        </w:rPr>
        <w:t>was to ensure that the sub</w:t>
      </w:r>
      <w:r>
        <w:rPr>
          <w:rFonts w:ascii="Times New Roman" w:hAnsi="Times New Roman" w:cs="Times New Roman"/>
        </w:rPr>
        <w:t>-</w:t>
      </w:r>
      <w:r w:rsidRPr="00F60753">
        <w:rPr>
          <w:rFonts w:ascii="Times New Roman" w:hAnsi="Times New Roman" w:cs="Times New Roman"/>
        </w:rPr>
        <w:t>keys are applied to the middle st</w:t>
      </w:r>
      <w:r>
        <w:rPr>
          <w:rFonts w:ascii="Times New Roman" w:hAnsi="Times New Roman" w:cs="Times New Roman"/>
        </w:rPr>
        <w:t>ages in order, from K1 and K16.</w:t>
      </w:r>
    </w:p>
    <w:p w:rsidR="00C04BC7" w:rsidRPr="00A66F03" w:rsidRDefault="00C04BC7" w:rsidP="000C6A84">
      <w:pPr>
        <w:pStyle w:val="HTMLPreformatted"/>
        <w:jc w:val="both"/>
        <w:rPr>
          <w:rFonts w:ascii="Times New Roman" w:hAnsi="Times New Roman" w:cs="Times New Roman"/>
          <w:b/>
        </w:rPr>
      </w:pPr>
    </w:p>
    <w:p w:rsidR="00C04BC7" w:rsidRDefault="0007322F" w:rsidP="000C6A84">
      <w:pPr>
        <w:pStyle w:val="HTMLPreformatted"/>
        <w:keepNext/>
        <w:spacing w:before="120" w:after="120"/>
        <w:jc w:val="both"/>
      </w:pPr>
      <w:r>
        <w:object w:dxaOrig="8672" w:dyaOrig="16936">
          <v:shape id="_x0000_i1026" type="#_x0000_t75" style="width:243pt;height:474.75pt" o:ole="">
            <v:imagedata r:id="rId9" o:title=""/>
          </v:shape>
          <o:OLEObject Type="Embed" ProgID="Visio.Drawing.11" ShapeID="_x0000_i1026" DrawAspect="Content" ObjectID="_1300815539" r:id="rId10"/>
        </w:object>
      </w:r>
    </w:p>
    <w:p w:rsidR="00923DBE" w:rsidRDefault="00C04BC7" w:rsidP="000C6A84">
      <w:pPr>
        <w:pStyle w:val="Caption"/>
        <w:spacing w:before="0" w:after="0"/>
        <w:jc w:val="center"/>
        <w:rPr>
          <w:b w:val="0"/>
          <w:bCs w:val="0"/>
        </w:rPr>
      </w:pPr>
      <w:r>
        <w:t xml:space="preserve">Figure </w:t>
      </w:r>
      <w:r w:rsidR="00456FB9">
        <w:t>2.</w:t>
      </w:r>
      <w:fldSimple w:instr=" SEQ Figure \* ARABIC ">
        <w:r w:rsidR="00C90BB4">
          <w:rPr>
            <w:noProof/>
          </w:rPr>
          <w:t>2</w:t>
        </w:r>
      </w:fldSimple>
      <w:r w:rsidR="00A601EF">
        <w:t>:</w:t>
      </w:r>
      <w:r>
        <w:t xml:space="preserve"> </w:t>
      </w:r>
      <w:r w:rsidR="00AA3DBA" w:rsidRPr="00A601EF">
        <w:rPr>
          <w:b w:val="0"/>
          <w:bCs w:val="0"/>
        </w:rPr>
        <w:t>Structure of the e</w:t>
      </w:r>
      <w:r w:rsidR="00B26CA9" w:rsidRPr="00A601EF">
        <w:rPr>
          <w:b w:val="0"/>
          <w:bCs w:val="0"/>
        </w:rPr>
        <w:t>ncrypter</w:t>
      </w:r>
    </w:p>
    <w:p w:rsidR="00A601EF" w:rsidRDefault="00A601EF" w:rsidP="000C6A84">
      <w:pPr>
        <w:jc w:val="both"/>
      </w:pPr>
    </w:p>
    <w:p w:rsidR="00F60753" w:rsidRDefault="00F60753" w:rsidP="000C6A84">
      <w:pPr>
        <w:jc w:val="both"/>
      </w:pPr>
    </w:p>
    <w:p w:rsidR="00F60753" w:rsidRDefault="00F60753" w:rsidP="000C6A84">
      <w:pPr>
        <w:pStyle w:val="BodyTextIndent2"/>
        <w:ind w:firstLine="0"/>
        <w:rPr>
          <w:b/>
        </w:rPr>
      </w:pPr>
      <w:r>
        <w:rPr>
          <w:b/>
        </w:rPr>
        <w:t>2.3. Encryption Unit</w:t>
      </w:r>
    </w:p>
    <w:p w:rsidR="00F60753" w:rsidRPr="00A601EF" w:rsidRDefault="00F60753" w:rsidP="000C6A84">
      <w:pPr>
        <w:pStyle w:val="BodyTextIndent2"/>
        <w:ind w:firstLine="0"/>
      </w:pPr>
    </w:p>
    <w:p w:rsidR="00923DBE" w:rsidRDefault="00F60753" w:rsidP="000C6A84">
      <w:pPr>
        <w:pStyle w:val="HTMLPreformatted"/>
        <w:jc w:val="both"/>
        <w:rPr>
          <w:rFonts w:ascii="Times New Roman" w:hAnsi="Times New Roman" w:cs="Times New Roman"/>
        </w:rPr>
      </w:pPr>
      <w:r>
        <w:rPr>
          <w:rFonts w:ascii="Times New Roman" w:hAnsi="Times New Roman" w:cs="Times New Roman"/>
        </w:rPr>
        <w:t xml:space="preserve">Figure 3 illustrates the structure of the encryption unit used in the middle pipeline stages of the encrypter. The purpose of that unit is to perform </w:t>
      </w:r>
      <w:r w:rsidR="00923DBE" w:rsidRPr="009D0F82">
        <w:rPr>
          <w:rFonts w:ascii="Times New Roman" w:hAnsi="Times New Roman" w:cs="Times New Roman"/>
        </w:rPr>
        <w:t>key-dependent computation</w:t>
      </w:r>
      <w:r w:rsidR="00923DBE">
        <w:rPr>
          <w:rFonts w:ascii="Times New Roman" w:hAnsi="Times New Roman" w:cs="Times New Roman"/>
        </w:rPr>
        <w:t>s</w:t>
      </w:r>
      <w:r>
        <w:rPr>
          <w:rFonts w:ascii="Times New Roman" w:hAnsi="Times New Roman" w:cs="Times New Roman"/>
        </w:rPr>
        <w:t xml:space="preserve"> via</w:t>
      </w:r>
      <w:r w:rsidR="00923DBE" w:rsidRPr="009D0F82">
        <w:rPr>
          <w:rFonts w:ascii="Times New Roman" w:hAnsi="Times New Roman" w:cs="Times New Roman"/>
        </w:rPr>
        <w:t xml:space="preserve"> the </w:t>
      </w:r>
      <w:r>
        <w:rPr>
          <w:rFonts w:ascii="Times New Roman" w:hAnsi="Times New Roman" w:cs="Times New Roman"/>
        </w:rPr>
        <w:t>Feistel function</w:t>
      </w:r>
      <w:r w:rsidR="00115EEB">
        <w:rPr>
          <w:rFonts w:ascii="Times New Roman" w:hAnsi="Times New Roman" w:cs="Times New Roman"/>
        </w:rPr>
        <w:t xml:space="preserve"> </w:t>
      </w:r>
      <w:r w:rsidR="00115EEB" w:rsidRPr="00115EEB">
        <w:rPr>
          <w:rFonts w:ascii="Times New Roman" w:hAnsi="Times New Roman" w:cs="Times New Roman"/>
        </w:rPr>
        <w:t>f(R, K)</w:t>
      </w:r>
      <w:r>
        <w:rPr>
          <w:rFonts w:ascii="Times New Roman" w:hAnsi="Times New Roman" w:cs="Times New Roman"/>
        </w:rPr>
        <w:t>.</w:t>
      </w:r>
    </w:p>
    <w:p w:rsidR="00E14F62" w:rsidRPr="00A601EF" w:rsidRDefault="00E14F62" w:rsidP="000C6A84">
      <w:pPr>
        <w:jc w:val="both"/>
      </w:pPr>
    </w:p>
    <w:p w:rsidR="00F60753" w:rsidRDefault="00F60753" w:rsidP="000C6A84">
      <w:pPr>
        <w:pStyle w:val="HTMLPreformatted"/>
        <w:jc w:val="both"/>
        <w:rPr>
          <w:rFonts w:ascii="Times New Roman" w:hAnsi="Times New Roman" w:cs="Times New Roman"/>
        </w:rPr>
      </w:pPr>
      <w:r>
        <w:rPr>
          <w:rFonts w:ascii="Times New Roman" w:hAnsi="Times New Roman" w:cs="Times New Roman"/>
        </w:rPr>
        <w:t xml:space="preserve">       </w:t>
      </w:r>
      <w:r w:rsidR="00C5305F">
        <w:rPr>
          <w:rFonts w:ascii="Times New Roman" w:hAnsi="Times New Roman" w:cs="Times New Roman"/>
        </w:rPr>
        <w:t>Once the input data is split into two halves of 32 bits, denoted as L and R, t</w:t>
      </w:r>
      <w:r w:rsidRPr="00F60753">
        <w:rPr>
          <w:rFonts w:ascii="Times New Roman" w:hAnsi="Times New Roman" w:cs="Times New Roman"/>
        </w:rPr>
        <w:t>he Feistel funct</w:t>
      </w:r>
      <w:r w:rsidR="00C5305F">
        <w:rPr>
          <w:rFonts w:ascii="Times New Roman" w:hAnsi="Times New Roman" w:cs="Times New Roman"/>
        </w:rPr>
        <w:t>ion operates on R. Its structure</w:t>
      </w:r>
      <w:r w:rsidRPr="00F60753">
        <w:rPr>
          <w:rFonts w:ascii="Times New Roman" w:hAnsi="Times New Roman" w:cs="Times New Roman"/>
        </w:rPr>
        <w:t xml:space="preserve"> consists of four stages:</w:t>
      </w:r>
    </w:p>
    <w:p w:rsidR="00F60753" w:rsidRDefault="00F60753" w:rsidP="000C6A84">
      <w:pPr>
        <w:pStyle w:val="HTMLPreformatted"/>
        <w:numPr>
          <w:ilvl w:val="0"/>
          <w:numId w:val="13"/>
        </w:numPr>
        <w:jc w:val="both"/>
        <w:rPr>
          <w:rFonts w:ascii="Times New Roman" w:hAnsi="Times New Roman" w:cs="Times New Roman"/>
        </w:rPr>
      </w:pPr>
      <w:r w:rsidRPr="00F60753">
        <w:rPr>
          <w:rFonts w:ascii="Times New Roman" w:hAnsi="Times New Roman" w:cs="Times New Roman"/>
        </w:rPr>
        <w:lastRenderedPageBreak/>
        <w:t>Expansion: the 32-bit half-block is expanded to 48 bits using the expansion pe</w:t>
      </w:r>
      <w:r w:rsidR="00C5305F">
        <w:rPr>
          <w:rFonts w:ascii="Times New Roman" w:hAnsi="Times New Roman" w:cs="Times New Roman"/>
        </w:rPr>
        <w:t xml:space="preserve">rmutation. The extra bits are provided </w:t>
      </w:r>
      <w:r w:rsidRPr="00F60753">
        <w:rPr>
          <w:rFonts w:ascii="Times New Roman" w:hAnsi="Times New Roman" w:cs="Times New Roman"/>
        </w:rPr>
        <w:t>by duplicating some of the bits.</w:t>
      </w:r>
    </w:p>
    <w:p w:rsidR="00F60753" w:rsidRDefault="00F60753" w:rsidP="000C6A84">
      <w:pPr>
        <w:pStyle w:val="HTMLPreformatted"/>
        <w:numPr>
          <w:ilvl w:val="0"/>
          <w:numId w:val="13"/>
        </w:numPr>
        <w:jc w:val="both"/>
        <w:rPr>
          <w:rFonts w:ascii="Times New Roman" w:hAnsi="Times New Roman" w:cs="Times New Roman"/>
        </w:rPr>
      </w:pPr>
      <w:r w:rsidRPr="00F60753">
        <w:rPr>
          <w:rFonts w:ascii="Times New Roman" w:hAnsi="Times New Roman" w:cs="Times New Roman"/>
        </w:rPr>
        <w:t xml:space="preserve">Key mixing: the result </w:t>
      </w:r>
      <w:r w:rsidR="00C5305F">
        <w:rPr>
          <w:rFonts w:ascii="Times New Roman" w:hAnsi="Times New Roman" w:cs="Times New Roman"/>
        </w:rPr>
        <w:t xml:space="preserve">from the expansion stage </w:t>
      </w:r>
      <w:r w:rsidRPr="00F60753">
        <w:rPr>
          <w:rFonts w:ascii="Times New Roman" w:hAnsi="Times New Roman" w:cs="Times New Roman"/>
        </w:rPr>
        <w:t>is combined with a sub</w:t>
      </w:r>
      <w:r w:rsidR="00C5305F">
        <w:rPr>
          <w:rFonts w:ascii="Times New Roman" w:hAnsi="Times New Roman" w:cs="Times New Roman"/>
        </w:rPr>
        <w:t>-</w:t>
      </w:r>
      <w:r w:rsidRPr="00F60753">
        <w:rPr>
          <w:rFonts w:ascii="Times New Roman" w:hAnsi="Times New Roman" w:cs="Times New Roman"/>
        </w:rPr>
        <w:t>key using an XOR operation.</w:t>
      </w:r>
    </w:p>
    <w:p w:rsidR="00C5305F" w:rsidRPr="00C5305F" w:rsidRDefault="00F60753" w:rsidP="000C6A84">
      <w:pPr>
        <w:pStyle w:val="HTMLPreformatted"/>
        <w:numPr>
          <w:ilvl w:val="0"/>
          <w:numId w:val="13"/>
        </w:numPr>
        <w:jc w:val="both"/>
        <w:rPr>
          <w:rFonts w:ascii="Times New Roman" w:hAnsi="Times New Roman" w:cs="Times New Roman"/>
        </w:rPr>
      </w:pPr>
      <w:r w:rsidRPr="00C5305F">
        <w:rPr>
          <w:rFonts w:ascii="Times New Roman" w:hAnsi="Times New Roman" w:cs="Times New Roman"/>
        </w:rPr>
        <w:t>Substitution: after mixing in the sub</w:t>
      </w:r>
      <w:r w:rsidR="00C5305F" w:rsidRPr="00C5305F">
        <w:rPr>
          <w:rFonts w:ascii="Times New Roman" w:hAnsi="Times New Roman" w:cs="Times New Roman"/>
        </w:rPr>
        <w:t>-</w:t>
      </w:r>
      <w:r w:rsidRPr="00C5305F">
        <w:rPr>
          <w:rFonts w:ascii="Times New Roman" w:hAnsi="Times New Roman" w:cs="Times New Roman"/>
        </w:rPr>
        <w:t xml:space="preserve">key, the block is divided into eight 6-bit </w:t>
      </w:r>
      <w:r w:rsidR="00C5305F" w:rsidRPr="00C5305F">
        <w:rPr>
          <w:rFonts w:ascii="Times New Roman" w:hAnsi="Times New Roman" w:cs="Times New Roman"/>
        </w:rPr>
        <w:t>pieces before processing by the substitution box</w:t>
      </w:r>
      <w:r w:rsidRPr="00C5305F">
        <w:rPr>
          <w:rFonts w:ascii="Times New Roman" w:hAnsi="Times New Roman" w:cs="Times New Roman"/>
        </w:rPr>
        <w:t xml:space="preserve">. </w:t>
      </w:r>
      <w:r w:rsidR="00C5305F" w:rsidRPr="00C5305F">
        <w:rPr>
          <w:rFonts w:ascii="Times New Roman" w:hAnsi="Times New Roman" w:cs="Times New Roman"/>
        </w:rPr>
        <w:t>The substitution box then</w:t>
      </w:r>
      <w:r w:rsidRPr="00C5305F">
        <w:rPr>
          <w:rFonts w:ascii="Times New Roman" w:hAnsi="Times New Roman" w:cs="Times New Roman"/>
        </w:rPr>
        <w:t xml:space="preserve"> replaces its six input bits with four output bits according to a non-linear transformation, provided in the form of a lookup table. The </w:t>
      </w:r>
      <w:r w:rsidR="00C5305F" w:rsidRPr="00C5305F">
        <w:rPr>
          <w:rFonts w:ascii="Times New Roman" w:hAnsi="Times New Roman" w:cs="Times New Roman"/>
        </w:rPr>
        <w:t xml:space="preserve">substitution box </w:t>
      </w:r>
      <w:r w:rsidRPr="00C5305F">
        <w:rPr>
          <w:rFonts w:ascii="Times New Roman" w:hAnsi="Times New Roman" w:cs="Times New Roman"/>
        </w:rPr>
        <w:t>provide</w:t>
      </w:r>
      <w:r w:rsidR="00C5305F" w:rsidRPr="00C5305F">
        <w:rPr>
          <w:rFonts w:ascii="Times New Roman" w:hAnsi="Times New Roman" w:cs="Times New Roman"/>
        </w:rPr>
        <w:t>s</w:t>
      </w:r>
      <w:r w:rsidRPr="00C5305F">
        <w:rPr>
          <w:rFonts w:ascii="Times New Roman" w:hAnsi="Times New Roman" w:cs="Times New Roman"/>
        </w:rPr>
        <w:t xml:space="preserve"> the core of the security of DES — without them, the cipher would be linear, and trivially breakable. </w:t>
      </w:r>
    </w:p>
    <w:p w:rsidR="00F60753" w:rsidRPr="00C5305F" w:rsidRDefault="00F60753" w:rsidP="000C6A84">
      <w:pPr>
        <w:pStyle w:val="HTMLPreformatted"/>
        <w:numPr>
          <w:ilvl w:val="0"/>
          <w:numId w:val="13"/>
        </w:numPr>
        <w:jc w:val="both"/>
        <w:rPr>
          <w:rFonts w:ascii="Times New Roman" w:hAnsi="Times New Roman" w:cs="Times New Roman"/>
        </w:rPr>
      </w:pPr>
      <w:r w:rsidRPr="00C5305F">
        <w:rPr>
          <w:rFonts w:ascii="Times New Roman" w:hAnsi="Times New Roman" w:cs="Times New Roman"/>
        </w:rPr>
        <w:t xml:space="preserve">Permutation: finally, the 32 outputs from the </w:t>
      </w:r>
      <w:r w:rsidR="00C5305F">
        <w:rPr>
          <w:rFonts w:ascii="Times New Roman" w:hAnsi="Times New Roman" w:cs="Times New Roman"/>
        </w:rPr>
        <w:t>substitution stage</w:t>
      </w:r>
      <w:r w:rsidRPr="00C5305F">
        <w:rPr>
          <w:rFonts w:ascii="Times New Roman" w:hAnsi="Times New Roman" w:cs="Times New Roman"/>
        </w:rPr>
        <w:t xml:space="preserve"> are rearranged according t</w:t>
      </w:r>
      <w:r w:rsidR="00C5305F">
        <w:rPr>
          <w:rFonts w:ascii="Times New Roman" w:hAnsi="Times New Roman" w:cs="Times New Roman"/>
        </w:rPr>
        <w:t>o a fixed permutation</w:t>
      </w:r>
      <w:r w:rsidRPr="00C5305F">
        <w:rPr>
          <w:rFonts w:ascii="Times New Roman" w:hAnsi="Times New Roman" w:cs="Times New Roman"/>
        </w:rPr>
        <w:t xml:space="preserve">. </w:t>
      </w:r>
    </w:p>
    <w:p w:rsidR="00F60753" w:rsidRDefault="00F60753" w:rsidP="000C6A84">
      <w:pPr>
        <w:pStyle w:val="HTMLPreformatted"/>
        <w:jc w:val="both"/>
        <w:rPr>
          <w:rFonts w:ascii="Times New Roman" w:hAnsi="Times New Roman" w:cs="Times New Roman"/>
        </w:rPr>
      </w:pPr>
    </w:p>
    <w:p w:rsidR="00E14F62" w:rsidRDefault="00E14F62" w:rsidP="000C6A84">
      <w:pPr>
        <w:pStyle w:val="HTMLPreformatted"/>
        <w:jc w:val="both"/>
        <w:rPr>
          <w:rFonts w:ascii="Times New Roman" w:hAnsi="Times New Roman" w:cs="Times New Roman"/>
        </w:rPr>
      </w:pPr>
      <w:r>
        <w:rPr>
          <w:rFonts w:ascii="Times New Roman" w:hAnsi="Times New Roman" w:cs="Times New Roman"/>
        </w:rPr>
        <w:t xml:space="preserve">       </w:t>
      </w:r>
      <w:r w:rsidRPr="009D0F82">
        <w:rPr>
          <w:rFonts w:ascii="Times New Roman" w:hAnsi="Times New Roman" w:cs="Times New Roman"/>
        </w:rPr>
        <w:t xml:space="preserve">The </w:t>
      </w:r>
      <w:r w:rsidR="00C5305F">
        <w:rPr>
          <w:rFonts w:ascii="Times New Roman" w:hAnsi="Times New Roman" w:cs="Times New Roman"/>
        </w:rPr>
        <w:t>Feistel</w:t>
      </w:r>
      <w:r w:rsidRPr="009D0F82">
        <w:rPr>
          <w:rFonts w:ascii="Times New Roman" w:hAnsi="Times New Roman" w:cs="Times New Roman"/>
        </w:rPr>
        <w:t xml:space="preserve"> fun</w:t>
      </w:r>
      <w:r w:rsidR="00C5305F">
        <w:rPr>
          <w:rFonts w:ascii="Times New Roman" w:hAnsi="Times New Roman" w:cs="Times New Roman"/>
        </w:rPr>
        <w:t>ction is always applied to R</w:t>
      </w:r>
      <w:r w:rsidRPr="009D0F82">
        <w:rPr>
          <w:rFonts w:ascii="Times New Roman" w:hAnsi="Times New Roman" w:cs="Times New Roman"/>
        </w:rPr>
        <w:t xml:space="preserve"> and t</w:t>
      </w:r>
      <w:r w:rsidR="00C5305F">
        <w:rPr>
          <w:rFonts w:ascii="Times New Roman" w:hAnsi="Times New Roman" w:cs="Times New Roman"/>
        </w:rPr>
        <w:t>he result is then combined with L using an XOR operation. The result is finally</w:t>
      </w:r>
      <w:r w:rsidRPr="009D0F82">
        <w:rPr>
          <w:rFonts w:ascii="Times New Roman" w:hAnsi="Times New Roman" w:cs="Times New Roman"/>
        </w:rPr>
        <w:t xml:space="preserve"> stored as the next </w:t>
      </w:r>
      <w:r>
        <w:rPr>
          <w:rFonts w:ascii="Times New Roman" w:hAnsi="Times New Roman" w:cs="Times New Roman"/>
        </w:rPr>
        <w:t>stage</w:t>
      </w:r>
      <w:r w:rsidR="00C5305F">
        <w:rPr>
          <w:rFonts w:ascii="Times New Roman" w:hAnsi="Times New Roman" w:cs="Times New Roman"/>
        </w:rPr>
        <w:t xml:space="preserve">’s R. The next stage’s L </w:t>
      </w:r>
      <w:r w:rsidRPr="009D0F82">
        <w:rPr>
          <w:rFonts w:ascii="Times New Roman" w:hAnsi="Times New Roman" w:cs="Times New Roman"/>
        </w:rPr>
        <w:t xml:space="preserve">is simply the previous stage’s R. </w:t>
      </w:r>
      <w:r w:rsidR="00C5305F">
        <w:rPr>
          <w:rFonts w:ascii="Times New Roman" w:hAnsi="Times New Roman" w:cs="Times New Roman"/>
        </w:rPr>
        <w:t>Those operations can be</w:t>
      </w:r>
      <w:r>
        <w:rPr>
          <w:rFonts w:ascii="Times New Roman" w:hAnsi="Times New Roman" w:cs="Times New Roman"/>
        </w:rPr>
        <w:t xml:space="preserve"> defined as follows:</w:t>
      </w:r>
    </w:p>
    <w:p w:rsidR="00E14F62" w:rsidRDefault="00E14F62" w:rsidP="000C6A84">
      <w:pPr>
        <w:pStyle w:val="HTMLPreformatted"/>
        <w:jc w:val="both"/>
        <w:rPr>
          <w:rFonts w:ascii="Times New Roman" w:hAnsi="Times New Roman" w:cs="Times New Roman"/>
        </w:rPr>
      </w:pPr>
    </w:p>
    <w:p w:rsidR="00E14F62" w:rsidRPr="0012248F" w:rsidRDefault="008E1291" w:rsidP="00E046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0"/>
        </w:rPr>
      </w:pPr>
      <m:oMathPara>
        <m:oMath>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R</m:t>
          </m:r>
        </m:oMath>
      </m:oMathPara>
    </w:p>
    <w:p w:rsidR="00E14F62" w:rsidRDefault="008E1291" w:rsidP="00E0462F">
      <w:pPr>
        <w:pStyle w:val="HTMLPreformatted"/>
        <w:jc w:val="center"/>
        <w:rPr>
          <w:rFonts w:ascii="Times New Roman" w:hAnsi="Times New Roman" w:cs="Times New Roman"/>
          <w:i/>
        </w:rPr>
      </w:pPr>
      <m:oMath>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m:t>
            </m:r>
          </m:sup>
        </m:sSup>
        <m:r>
          <w:rPr>
            <w:rFonts w:ascii="Cambria Math" w:hAnsi="Cambria Math" w:cs="Times New Roman"/>
          </w:rPr>
          <m:t>=L xor f(R,K</m:t>
        </m:r>
      </m:oMath>
      <w:r w:rsidR="00C5305F">
        <w:rPr>
          <w:rFonts w:ascii="Times New Roman" w:hAnsi="Times New Roman" w:cs="Times New Roman"/>
          <w:i/>
        </w:rPr>
        <w:t>)</w:t>
      </w:r>
    </w:p>
    <w:p w:rsidR="00E14F62" w:rsidRDefault="00E14F62" w:rsidP="000C6A84">
      <w:pPr>
        <w:pStyle w:val="HTMLPreformatted"/>
        <w:jc w:val="both"/>
        <w:rPr>
          <w:rFonts w:ascii="Times New Roman" w:hAnsi="Times New Roman" w:cs="Times New Roman"/>
        </w:rPr>
      </w:pPr>
    </w:p>
    <w:p w:rsidR="00E14F62" w:rsidRDefault="00E14F62" w:rsidP="000C6A84">
      <w:pPr>
        <w:pStyle w:val="HTMLPreformatted"/>
        <w:jc w:val="both"/>
        <w:rPr>
          <w:rFonts w:ascii="Times New Roman" w:hAnsi="Times New Roman" w:cs="Times New Roman"/>
        </w:rPr>
      </w:pPr>
      <w:r>
        <w:rPr>
          <w:rFonts w:ascii="Times New Roman" w:hAnsi="Times New Roman" w:cs="Times New Roman"/>
        </w:rPr>
        <w:t xml:space="preserve">       </w:t>
      </w:r>
      <w:r w:rsidRPr="009D0F82">
        <w:rPr>
          <w:rFonts w:ascii="Times New Roman" w:hAnsi="Times New Roman" w:cs="Times New Roman"/>
        </w:rPr>
        <w:t xml:space="preserve">This process is repeated 16 </w:t>
      </w:r>
      <w:r w:rsidR="00710216">
        <w:rPr>
          <w:rFonts w:ascii="Times New Roman" w:hAnsi="Times New Roman" w:cs="Times New Roman"/>
        </w:rPr>
        <w:t xml:space="preserve">times, making up the 16 rounds of standard DES. Finally, </w:t>
      </w:r>
      <w:r w:rsidRPr="009D0F82">
        <w:rPr>
          <w:rFonts w:ascii="Times New Roman" w:hAnsi="Times New Roman" w:cs="Times New Roman"/>
        </w:rPr>
        <w:t xml:space="preserve">in the final stage the order of the blocks is switched before they </w:t>
      </w:r>
      <w:r>
        <w:rPr>
          <w:rFonts w:ascii="Times New Roman" w:hAnsi="Times New Roman" w:cs="Times New Roman"/>
        </w:rPr>
        <w:t xml:space="preserve">are </w:t>
      </w:r>
      <w:r w:rsidRPr="009D0F82">
        <w:rPr>
          <w:rFonts w:ascii="Times New Roman" w:hAnsi="Times New Roman" w:cs="Times New Roman"/>
        </w:rPr>
        <w:t>recombined through the final permutation.</w:t>
      </w:r>
    </w:p>
    <w:p w:rsidR="00A601EF" w:rsidRDefault="00A601EF" w:rsidP="000C6A84">
      <w:pPr>
        <w:pStyle w:val="HTMLPreformatted"/>
        <w:jc w:val="both"/>
        <w:rPr>
          <w:rFonts w:ascii="Times New Roman" w:hAnsi="Times New Roman" w:cs="Times New Roman"/>
        </w:rPr>
      </w:pPr>
    </w:p>
    <w:p w:rsidR="00C90BB4" w:rsidRDefault="00C549C0" w:rsidP="000C6A84">
      <w:pPr>
        <w:pStyle w:val="HTMLPreformatted"/>
        <w:keepNext/>
        <w:spacing w:before="120" w:after="120"/>
        <w:jc w:val="both"/>
      </w:pPr>
      <w:r>
        <w:object w:dxaOrig="8228" w:dyaOrig="11141">
          <v:shape id="_x0000_i1027" type="#_x0000_t75" style="width:243pt;height:329.25pt" o:ole="">
            <v:imagedata r:id="rId11" o:title=""/>
          </v:shape>
          <o:OLEObject Type="Embed" ProgID="Visio.Drawing.11" ShapeID="_x0000_i1027" DrawAspect="Content" ObjectID="_1300815540" r:id="rId12"/>
        </w:object>
      </w:r>
    </w:p>
    <w:p w:rsidR="00E53364" w:rsidRDefault="00C90BB4" w:rsidP="000C6A84">
      <w:pPr>
        <w:pStyle w:val="Caption"/>
        <w:spacing w:before="0" w:after="0"/>
        <w:jc w:val="center"/>
        <w:rPr>
          <w:b w:val="0"/>
          <w:bCs w:val="0"/>
        </w:rPr>
      </w:pPr>
      <w:r w:rsidRPr="00A601EF">
        <w:t xml:space="preserve">Figure </w:t>
      </w:r>
      <w:r w:rsidR="00456FB9">
        <w:t>2.</w:t>
      </w:r>
      <w:r w:rsidR="008E1291" w:rsidRPr="00A601EF">
        <w:fldChar w:fldCharType="begin"/>
      </w:r>
      <w:r w:rsidRPr="00A601EF">
        <w:instrText xml:space="preserve"> SEQ Figure \* ARABIC </w:instrText>
      </w:r>
      <w:r w:rsidR="008E1291" w:rsidRPr="00A601EF">
        <w:fldChar w:fldCharType="separate"/>
      </w:r>
      <w:r w:rsidRPr="00A601EF">
        <w:rPr>
          <w:noProof/>
        </w:rPr>
        <w:t>3</w:t>
      </w:r>
      <w:r w:rsidR="008E1291" w:rsidRPr="00A601EF">
        <w:fldChar w:fldCharType="end"/>
      </w:r>
      <w:r w:rsidR="00A601EF" w:rsidRPr="00A601EF">
        <w:t>:</w:t>
      </w:r>
      <w:r w:rsidRPr="00A601EF">
        <w:t xml:space="preserve"> </w:t>
      </w:r>
      <w:r w:rsidR="00AA3DBA" w:rsidRPr="00A601EF">
        <w:rPr>
          <w:b w:val="0"/>
          <w:bCs w:val="0"/>
        </w:rPr>
        <w:t>Internal structure of the encryption unit</w:t>
      </w:r>
    </w:p>
    <w:p w:rsidR="00923DBE" w:rsidRDefault="00923DBE" w:rsidP="000C6A84">
      <w:pPr>
        <w:jc w:val="both"/>
      </w:pPr>
    </w:p>
    <w:p w:rsidR="003B528A" w:rsidRPr="00923DBE" w:rsidRDefault="003B528A" w:rsidP="000C6A84">
      <w:pPr>
        <w:jc w:val="both"/>
      </w:pPr>
    </w:p>
    <w:p w:rsidR="009D0F82" w:rsidRDefault="00E0462F" w:rsidP="000C6A84">
      <w:pPr>
        <w:pStyle w:val="BodyTextIndent2"/>
        <w:ind w:firstLine="0"/>
      </w:pPr>
      <w:r>
        <w:rPr>
          <w:b/>
        </w:rPr>
        <w:t>2.4</w:t>
      </w:r>
      <w:r w:rsidR="00C04BC7">
        <w:rPr>
          <w:b/>
        </w:rPr>
        <w:t>. Inverse Key Scheduler</w:t>
      </w:r>
    </w:p>
    <w:p w:rsidR="00C04BC7" w:rsidRDefault="00C04BC7" w:rsidP="000C6A84">
      <w:pPr>
        <w:pStyle w:val="BodyTextIndent2"/>
        <w:ind w:firstLine="0"/>
      </w:pPr>
    </w:p>
    <w:p w:rsidR="003C3A1B" w:rsidRDefault="002424D6" w:rsidP="002424D6">
      <w:pPr>
        <w:pStyle w:val="BodyTextIndent2"/>
        <w:ind w:firstLine="0"/>
      </w:pPr>
      <w:r>
        <w:t>Figure 4 illustrates the structure of the inverse k</w:t>
      </w:r>
      <w:r w:rsidRPr="00170A7A">
        <w:t xml:space="preserve">ey </w:t>
      </w:r>
      <w:r>
        <w:t>sc</w:t>
      </w:r>
      <w:r w:rsidRPr="00170A7A">
        <w:t>heduler</w:t>
      </w:r>
      <w:r>
        <w:t>. It</w:t>
      </w:r>
      <w:r w:rsidR="00C6262B">
        <w:t xml:space="preserve"> </w:t>
      </w:r>
      <w:r w:rsidR="003C3A1B">
        <w:t>is ne</w:t>
      </w:r>
      <w:r w:rsidR="00C6262B">
        <w:t>arly identical to the original key s</w:t>
      </w:r>
      <w:r w:rsidR="003C3A1B">
        <w:t xml:space="preserve">cheduler in every regard, the sole difference being the order in which the sub keys are generated. In the original </w:t>
      </w:r>
      <w:r w:rsidR="00C6262B">
        <w:t>key scheduler, the sub-</w:t>
      </w:r>
      <w:r w:rsidR="003C3A1B">
        <w:t>keys were generated through a combination of left s</w:t>
      </w:r>
      <w:r w:rsidR="00C6262B">
        <w:t>hifts and permutations. In the i</w:t>
      </w:r>
      <w:r w:rsidR="003C3A1B">
        <w:t xml:space="preserve">nverse </w:t>
      </w:r>
      <w:r w:rsidR="00C6262B">
        <w:t xml:space="preserve">key scheduler, since the last sub-key </w:t>
      </w:r>
      <w:r w:rsidR="003C3A1B">
        <w:t>K</w:t>
      </w:r>
      <w:r w:rsidR="003C3A1B" w:rsidRPr="003C3A1B">
        <w:rPr>
          <w:vertAlign w:val="subscript"/>
        </w:rPr>
        <w:t>16</w:t>
      </w:r>
      <w:r w:rsidR="003C3A1B">
        <w:t xml:space="preserve"> is actually needed first, it must be generated first. Thus, the total number of left shifts </w:t>
      </w:r>
      <w:r w:rsidR="008813BA">
        <w:t>applied to each half of the input key (C</w:t>
      </w:r>
      <w:r w:rsidR="008813BA">
        <w:rPr>
          <w:vertAlign w:val="subscript"/>
        </w:rPr>
        <w:t>0</w:t>
      </w:r>
      <w:r w:rsidR="008813BA">
        <w:t xml:space="preserve"> and D</w:t>
      </w:r>
      <w:r w:rsidR="008813BA">
        <w:rPr>
          <w:vertAlign w:val="subscript"/>
        </w:rPr>
        <w:t>0</w:t>
      </w:r>
      <w:r w:rsidR="008813BA">
        <w:t xml:space="preserve">) </w:t>
      </w:r>
      <w:r w:rsidR="00C6262B">
        <w:t>from all sub-</w:t>
      </w:r>
      <w:r w:rsidR="003C3A1B">
        <w:t>stages were added up to determine the shift number necessary to produce K</w:t>
      </w:r>
      <w:r w:rsidR="003C3A1B">
        <w:rPr>
          <w:vertAlign w:val="subscript"/>
        </w:rPr>
        <w:t>16</w:t>
      </w:r>
      <w:r w:rsidR="003C3A1B">
        <w:t xml:space="preserve">. </w:t>
      </w:r>
      <w:r w:rsidR="003C3A1B" w:rsidRPr="008813BA">
        <w:rPr>
          <w:highlight w:val="yellow"/>
        </w:rPr>
        <w:t xml:space="preserve">So at the first stage of </w:t>
      </w:r>
      <w:r w:rsidR="003C3A1B" w:rsidRPr="00C6262B">
        <w:rPr>
          <w:highlight w:val="yellow"/>
        </w:rPr>
        <w:t xml:space="preserve">the </w:t>
      </w:r>
      <w:r w:rsidR="00C6262B" w:rsidRPr="00C6262B">
        <w:rPr>
          <w:highlight w:val="yellow"/>
        </w:rPr>
        <w:t>inverse key scheduler</w:t>
      </w:r>
      <w:r w:rsidR="003C3A1B" w:rsidRPr="00C6262B">
        <w:rPr>
          <w:highlight w:val="yellow"/>
        </w:rPr>
        <w:t xml:space="preserve">, </w:t>
      </w:r>
      <w:r w:rsidR="008813BA" w:rsidRPr="00C6262B">
        <w:rPr>
          <w:highlight w:val="yellow"/>
        </w:rPr>
        <w:t>C</w:t>
      </w:r>
      <w:r w:rsidR="008813BA" w:rsidRPr="00C6262B">
        <w:rPr>
          <w:highlight w:val="yellow"/>
          <w:vertAlign w:val="subscript"/>
        </w:rPr>
        <w:t>0</w:t>
      </w:r>
      <w:r w:rsidR="008813BA" w:rsidRPr="00C6262B">
        <w:rPr>
          <w:highlight w:val="yellow"/>
        </w:rPr>
        <w:t xml:space="preserve"> and D</w:t>
      </w:r>
      <w:r w:rsidR="00C6262B" w:rsidRPr="00C6262B">
        <w:rPr>
          <w:highlight w:val="yellow"/>
          <w:vertAlign w:val="subscript"/>
        </w:rPr>
        <w:t>0</w:t>
      </w:r>
      <w:r w:rsidR="008813BA" w:rsidRPr="00C6262B">
        <w:rPr>
          <w:highlight w:val="yellow"/>
        </w:rPr>
        <w:t xml:space="preserve"> must both be </w:t>
      </w:r>
      <w:r w:rsidR="003C3A1B" w:rsidRPr="00C6262B">
        <w:rPr>
          <w:highlight w:val="yellow"/>
        </w:rPr>
        <w:t>shifted 28 times to the left</w:t>
      </w:r>
      <w:r w:rsidR="008813BA" w:rsidRPr="00C6262B">
        <w:rPr>
          <w:highlight w:val="yellow"/>
        </w:rPr>
        <w:t xml:space="preserve"> (actually since C</w:t>
      </w:r>
      <w:r w:rsidR="008813BA" w:rsidRPr="00C6262B">
        <w:rPr>
          <w:highlight w:val="yellow"/>
          <w:vertAlign w:val="subscript"/>
        </w:rPr>
        <w:t>0</w:t>
      </w:r>
      <w:r w:rsidR="008813BA" w:rsidRPr="00C6262B">
        <w:rPr>
          <w:highlight w:val="yellow"/>
        </w:rPr>
        <w:t xml:space="preserve"> and D</w:t>
      </w:r>
      <w:r w:rsidR="008813BA" w:rsidRPr="00C6262B">
        <w:rPr>
          <w:highlight w:val="yellow"/>
          <w:vertAlign w:val="subscript"/>
        </w:rPr>
        <w:t>0</w:t>
      </w:r>
      <w:r w:rsidR="008813BA" w:rsidRPr="00C6262B">
        <w:rPr>
          <w:highlight w:val="yellow"/>
        </w:rPr>
        <w:t xml:space="preserve"> are both 28 bits long </w:t>
      </w:r>
      <w:r w:rsidR="008813BA" w:rsidRPr="008813BA">
        <w:rPr>
          <w:highlight w:val="yellow"/>
        </w:rPr>
        <w:t>this amounts to doing nothing)</w:t>
      </w:r>
      <w:r w:rsidR="003C3A1B" w:rsidRPr="008813BA">
        <w:rPr>
          <w:highlight w:val="yellow"/>
        </w:rPr>
        <w:t>.</w:t>
      </w:r>
      <w:r w:rsidR="008813BA" w:rsidRPr="008813BA">
        <w:rPr>
          <w:highlight w:val="yellow"/>
        </w:rPr>
        <w:t xml:space="preserve"> For each subsequent stage, instead of performing a large amount of left shifts, the number by which to shift left is subtracted from 28 to obtain the equivalent number of right shift.</w:t>
      </w:r>
      <w:r w:rsidR="008813BA">
        <w:t xml:space="preserve"> </w:t>
      </w:r>
      <w:r w:rsidR="003C3A1B">
        <w:t xml:space="preserve"> </w:t>
      </w:r>
      <w:r w:rsidR="0093180D">
        <w:t>As an example, the second stage of the Inverse Key Scheduler need the input key left shifted by 28</w:t>
      </w:r>
    </w:p>
    <w:p w:rsidR="0093180D" w:rsidRDefault="0093180D" w:rsidP="000C6A84">
      <w:pPr>
        <w:pStyle w:val="BodyTextIndent2"/>
        <w:ind w:firstLine="0"/>
      </w:pPr>
    </w:p>
    <w:p w:rsidR="0093180D" w:rsidRDefault="008E1291" w:rsidP="000C6A84">
      <w:pPr>
        <w:pStyle w:val="BodyTextIndent2"/>
        <w:ind w:firstLine="0"/>
      </w:pPr>
      <m:oMathPara>
        <m:oMathParaPr>
          <m:jc m:val="center"/>
        </m:oMathParaPr>
        <m:oMath>
          <m:d>
            <m:dPr>
              <m:ctrlPr>
                <w:rPr>
                  <w:rFonts w:ascii="Cambria Math" w:hAnsi="Cambria Math"/>
                  <w:i/>
                </w:rPr>
              </m:ctrlPr>
            </m:dPr>
            <m:e>
              <m:sSub>
                <m:sSubPr>
                  <m:ctrlPr>
                    <w:rPr>
                      <w:rFonts w:ascii="Cambria Math" w:hAnsi="Cambria Math"/>
                      <w:i/>
                    </w:rPr>
                  </m:ctrlPr>
                </m:sSubPr>
                <m:e>
                  <m:r>
                    <w:rPr>
                      <w:rFonts w:ascii="Cambria Math" w:hAnsi="Cambria Math"/>
                    </w:rPr>
                    <m:t>28</m:t>
                  </m:r>
                </m:e>
                <m:sub>
                  <m:r>
                    <w:rPr>
                      <w:rFonts w:ascii="Cambria Math" w:hAnsi="Cambria Math"/>
                    </w:rPr>
                    <m:t>Data Size</m:t>
                  </m:r>
                </m:sub>
              </m:sSub>
              <m:r>
                <w:rPr>
                  <w:rFonts w:ascii="Cambria Math" w:hAnsi="Cambria Math"/>
                </w:rPr>
                <m:t>-</m:t>
              </m:r>
              <m:sSub>
                <m:sSubPr>
                  <m:ctrlPr>
                    <w:rPr>
                      <w:rFonts w:ascii="Cambria Math" w:hAnsi="Cambria Math"/>
                      <w:i/>
                    </w:rPr>
                  </m:ctrlPr>
                </m:sSubPr>
                <m:e>
                  <m:r>
                    <w:rPr>
                      <w:rFonts w:ascii="Cambria Math" w:hAnsi="Cambria Math"/>
                    </w:rPr>
                    <m:t>26</m:t>
                  </m:r>
                </m:e>
                <m:sub>
                  <m:r>
                    <w:rPr>
                      <w:rFonts w:ascii="Cambria Math" w:hAnsi="Cambria Math"/>
                    </w:rPr>
                    <m:t>Left Shift</m:t>
                  </m:r>
                </m:sub>
              </m:sSub>
            </m:e>
          </m:d>
          <m:r>
            <w:rPr>
              <w:rFonts w:ascii="Cambria Math" w:hAnsi="Cambria Math"/>
            </w:rPr>
            <m:t xml:space="preserve">= </m:t>
          </m:r>
          <m:sSub>
            <m:sSubPr>
              <m:ctrlPr>
                <w:rPr>
                  <w:rFonts w:ascii="Cambria Math" w:hAnsi="Cambria Math"/>
                  <w:i/>
                </w:rPr>
              </m:ctrlPr>
            </m:sSubPr>
            <m:e>
              <m:r>
                <w:rPr>
                  <w:rFonts w:ascii="Cambria Math" w:hAnsi="Cambria Math"/>
                </w:rPr>
                <m:t>2</m:t>
              </m:r>
            </m:e>
            <m:sub>
              <m:r>
                <w:rPr>
                  <w:rFonts w:ascii="Cambria Math" w:hAnsi="Cambria Math"/>
                </w:rPr>
                <m:t>Equivalent Right Shift</m:t>
              </m:r>
            </m:sub>
          </m:sSub>
        </m:oMath>
      </m:oMathPara>
    </w:p>
    <w:p w:rsidR="0093180D" w:rsidRDefault="0093180D" w:rsidP="000C6A84">
      <w:pPr>
        <w:pStyle w:val="BodyTextIndent2"/>
        <w:ind w:firstLine="0"/>
      </w:pPr>
    </w:p>
    <w:p w:rsidR="0093180D" w:rsidRDefault="003B528A" w:rsidP="000C6A84">
      <w:pPr>
        <w:pStyle w:val="BodyTextIndent2"/>
        <w:ind w:firstLine="0"/>
      </w:pPr>
      <w:r>
        <w:t xml:space="preserve">       </w:t>
      </w:r>
      <w:r w:rsidR="0093180D">
        <w:t>For all other aspects of the Inverse Key Scheduler, please refer the section for the original Key Scheduler.</w:t>
      </w:r>
    </w:p>
    <w:p w:rsidR="00A601EF" w:rsidRPr="003C3A1B" w:rsidRDefault="00A601EF" w:rsidP="000C6A84">
      <w:pPr>
        <w:pStyle w:val="BodyTextIndent2"/>
        <w:ind w:firstLine="0"/>
      </w:pPr>
    </w:p>
    <w:p w:rsidR="00334195" w:rsidRDefault="0007322F" w:rsidP="000C6A84">
      <w:pPr>
        <w:pStyle w:val="BodyTextIndent2"/>
        <w:keepNext/>
        <w:spacing w:before="120" w:after="120"/>
        <w:ind w:firstLine="0"/>
      </w:pPr>
      <w:r>
        <w:object w:dxaOrig="12738" w:dyaOrig="17973">
          <v:shape id="_x0000_i1028" type="#_x0000_t75" style="width:243pt;height:343.5pt" o:ole="">
            <v:imagedata r:id="rId13" o:title=""/>
          </v:shape>
          <o:OLEObject Type="Embed" ProgID="Visio.Drawing.11" ShapeID="_x0000_i1028" DrawAspect="Content" ObjectID="_1300815541" r:id="rId14"/>
        </w:object>
      </w:r>
    </w:p>
    <w:p w:rsidR="00C04BC7" w:rsidRDefault="00334195" w:rsidP="000C6A84">
      <w:pPr>
        <w:pStyle w:val="Caption"/>
        <w:spacing w:before="0" w:after="0"/>
        <w:jc w:val="center"/>
        <w:rPr>
          <w:b w:val="0"/>
          <w:bCs w:val="0"/>
        </w:rPr>
      </w:pPr>
      <w:r>
        <w:t xml:space="preserve">Figure </w:t>
      </w:r>
      <w:r w:rsidR="00456FB9">
        <w:t>2.</w:t>
      </w:r>
      <w:r w:rsidR="008E1291">
        <w:fldChar w:fldCharType="begin"/>
      </w:r>
      <w:r w:rsidR="0063287B">
        <w:instrText xml:space="preserve"> SEQ Figure \* ARABIC </w:instrText>
      </w:r>
      <w:r w:rsidR="008E1291">
        <w:fldChar w:fldCharType="separate"/>
      </w:r>
      <w:r w:rsidR="00C90BB4">
        <w:rPr>
          <w:noProof/>
        </w:rPr>
        <w:t>4</w:t>
      </w:r>
      <w:r w:rsidR="008E1291">
        <w:fldChar w:fldCharType="end"/>
      </w:r>
      <w:r w:rsidR="00A601EF">
        <w:t>:</w:t>
      </w:r>
      <w:r>
        <w:t xml:space="preserve"> </w:t>
      </w:r>
      <w:r w:rsidR="00AA3DBA" w:rsidRPr="00A601EF">
        <w:rPr>
          <w:b w:val="0"/>
          <w:bCs w:val="0"/>
        </w:rPr>
        <w:t>Structure of the inverse key scheduler</w:t>
      </w:r>
    </w:p>
    <w:p w:rsidR="00A601EF" w:rsidRDefault="00A601EF" w:rsidP="000C6A84">
      <w:pPr>
        <w:jc w:val="both"/>
      </w:pPr>
    </w:p>
    <w:p w:rsidR="00E0462F" w:rsidRDefault="00E0462F" w:rsidP="000C6A84">
      <w:pPr>
        <w:jc w:val="both"/>
      </w:pPr>
    </w:p>
    <w:p w:rsidR="00E0462F" w:rsidRDefault="00E0462F" w:rsidP="00E0462F">
      <w:pPr>
        <w:pStyle w:val="BodyTextIndent2"/>
        <w:ind w:firstLine="0"/>
        <w:rPr>
          <w:b/>
        </w:rPr>
      </w:pPr>
      <w:r>
        <w:rPr>
          <w:b/>
        </w:rPr>
        <w:t>2.5. Decrypter System</w:t>
      </w:r>
    </w:p>
    <w:p w:rsidR="003B528A" w:rsidRDefault="003B528A" w:rsidP="000C6A84">
      <w:pPr>
        <w:jc w:val="both"/>
      </w:pPr>
    </w:p>
    <w:p w:rsidR="00E0462F" w:rsidRDefault="00E0462F" w:rsidP="000C6A84">
      <w:pPr>
        <w:jc w:val="both"/>
      </w:pPr>
      <w:r w:rsidRPr="000F2FFE">
        <w:rPr>
          <w:highlight w:val="yellow"/>
        </w:rPr>
        <w:t>…</w:t>
      </w:r>
    </w:p>
    <w:p w:rsidR="00E0462F" w:rsidRDefault="00E0462F" w:rsidP="000C6A84">
      <w:pPr>
        <w:jc w:val="both"/>
      </w:pPr>
    </w:p>
    <w:p w:rsidR="00E0462F" w:rsidRDefault="00E0462F" w:rsidP="00E0462F">
      <w:pPr>
        <w:pStyle w:val="BodyTextIndent2"/>
        <w:keepNext/>
        <w:spacing w:before="120" w:after="120"/>
        <w:ind w:firstLine="0"/>
      </w:pPr>
      <w:r>
        <w:object w:dxaOrig="11507" w:dyaOrig="16936">
          <v:shape id="_x0000_i1029" type="#_x0000_t75" style="width:243pt;height:357pt" o:ole="">
            <v:imagedata r:id="rId15" o:title=""/>
          </v:shape>
          <o:OLEObject Type="Embed" ProgID="Visio.Drawing.11" ShapeID="_x0000_i1029" DrawAspect="Content" ObjectID="_1300815542" r:id="rId16"/>
        </w:object>
      </w:r>
    </w:p>
    <w:p w:rsidR="00E0462F" w:rsidRDefault="00E0462F" w:rsidP="00E0462F">
      <w:pPr>
        <w:pStyle w:val="Caption"/>
        <w:spacing w:before="0" w:after="0"/>
        <w:jc w:val="center"/>
      </w:pPr>
      <w:r>
        <w:t xml:space="preserve">Figure </w:t>
      </w:r>
      <w:r w:rsidR="00456FB9">
        <w:t>2.</w:t>
      </w:r>
      <w:fldSimple w:instr=" SEQ Figure \* ARABIC ">
        <w:r>
          <w:rPr>
            <w:noProof/>
          </w:rPr>
          <w:t>5</w:t>
        </w:r>
      </w:fldSimple>
      <w:r>
        <w:t xml:space="preserve">: </w:t>
      </w:r>
      <w:r w:rsidRPr="00A601EF">
        <w:rPr>
          <w:b w:val="0"/>
          <w:bCs w:val="0"/>
        </w:rPr>
        <w:t>Structure of the decrypter system</w:t>
      </w:r>
    </w:p>
    <w:p w:rsidR="00E0462F" w:rsidRDefault="00E0462F" w:rsidP="000C6A84">
      <w:pPr>
        <w:jc w:val="both"/>
      </w:pPr>
    </w:p>
    <w:p w:rsidR="00E0462F" w:rsidRPr="00A601EF" w:rsidRDefault="00E0462F" w:rsidP="000C6A84">
      <w:pPr>
        <w:jc w:val="both"/>
      </w:pPr>
    </w:p>
    <w:p w:rsidR="00CA7722" w:rsidRDefault="00CA7722" w:rsidP="00F3115C">
      <w:pPr>
        <w:pStyle w:val="BodyTextIndent2"/>
        <w:ind w:firstLine="0"/>
        <w:rPr>
          <w:b/>
        </w:rPr>
      </w:pPr>
      <w:r>
        <w:rPr>
          <w:b/>
        </w:rPr>
        <w:t>2.</w:t>
      </w:r>
      <w:r w:rsidR="00E0462F">
        <w:rPr>
          <w:b/>
        </w:rPr>
        <w:t>6</w:t>
      </w:r>
      <w:r>
        <w:rPr>
          <w:b/>
        </w:rPr>
        <w:t xml:space="preserve">. </w:t>
      </w:r>
      <w:r w:rsidR="00F3115C">
        <w:rPr>
          <w:b/>
        </w:rPr>
        <w:t>Key Generator</w:t>
      </w:r>
      <w:r>
        <w:rPr>
          <w:b/>
        </w:rPr>
        <w:t xml:space="preserve"> Unit</w:t>
      </w:r>
    </w:p>
    <w:p w:rsidR="00CA7722" w:rsidRDefault="00CA7722" w:rsidP="000C6A84">
      <w:pPr>
        <w:pStyle w:val="BodyTextIndent2"/>
        <w:ind w:firstLine="0"/>
        <w:rPr>
          <w:b/>
        </w:rPr>
      </w:pPr>
    </w:p>
    <w:p w:rsidR="00470159" w:rsidRDefault="00470159" w:rsidP="00F3115C">
      <w:pPr>
        <w:pStyle w:val="BodyTextIndent2"/>
        <w:ind w:firstLine="0"/>
      </w:pPr>
      <w:r w:rsidRPr="00470159">
        <w:rPr>
          <w:b/>
        </w:rPr>
        <w:t>Note:</w:t>
      </w:r>
      <w:r>
        <w:t xml:space="preserve"> in the following section, we will use the word </w:t>
      </w:r>
      <w:r w:rsidR="000F2FFE">
        <w:t>‘</w:t>
      </w:r>
      <w:r>
        <w:t>digit</w:t>
      </w:r>
      <w:r w:rsidR="000F2FFE">
        <w:t>’</w:t>
      </w:r>
      <w:r>
        <w:t xml:space="preserve"> to represent a 7 bit alphanumeric ASCII character. </w:t>
      </w:r>
    </w:p>
    <w:p w:rsidR="00D10037" w:rsidRDefault="00301792" w:rsidP="00F3115C">
      <w:pPr>
        <w:pStyle w:val="BodyTextIndent2"/>
        <w:ind w:firstLine="0"/>
      </w:pPr>
      <w:r>
        <w:t xml:space="preserve">       </w:t>
      </w:r>
      <w:r w:rsidR="002D47DC">
        <w:t xml:space="preserve">The </w:t>
      </w:r>
      <w:r w:rsidR="00F3115C">
        <w:t>key generator</w:t>
      </w:r>
      <w:r w:rsidR="002D47DC">
        <w:t xml:space="preserve"> unit takes care of generating the keys which are used to conduct</w:t>
      </w:r>
      <w:r w:rsidR="002424D6">
        <w:t xml:space="preserve"> the attack. Since the entire 2</w:t>
      </w:r>
      <w:r w:rsidR="002D47DC" w:rsidRPr="00C70FA4">
        <w:rPr>
          <w:vertAlign w:val="superscript"/>
        </w:rPr>
        <w:t>56</w:t>
      </w:r>
      <w:r w:rsidR="002D47DC">
        <w:t xml:space="preserve"> key space was an unfeasible task for our project, we restrained ourselves to a subset of keys containing only ASCII alphanumeric. The unit acts like an 8 </w:t>
      </w:r>
      <w:r w:rsidR="00470159">
        <w:t>digit</w:t>
      </w:r>
      <w:r w:rsidR="002D47DC">
        <w:t xml:space="preserve"> modulo 62 counter, which outputs letters a-z, then A-Z, then numbers 0-9 in </w:t>
      </w:r>
      <w:r w:rsidR="00470159">
        <w:t xml:space="preserve">7 bit </w:t>
      </w:r>
      <w:r w:rsidR="002D47DC">
        <w:t>ASCII format</w:t>
      </w:r>
      <w:r w:rsidR="00470159">
        <w:t xml:space="preserve"> (8 ASCII characters at 7 bits each gives us the required 56 bit key)</w:t>
      </w:r>
      <w:r w:rsidR="002D47DC">
        <w:t>.</w:t>
      </w:r>
      <w:r w:rsidR="00970069">
        <w:t xml:space="preserve"> Instead of having 6 </w:t>
      </w:r>
      <w:r w:rsidR="00F3115C">
        <w:t>key generator</w:t>
      </w:r>
      <w:r w:rsidR="00970069">
        <w:t xml:space="preserve">s (1 for every decrypter), we used a single component which outputs 6 </w:t>
      </w:r>
      <w:r w:rsidR="00470159">
        <w:t xml:space="preserve">distinct </w:t>
      </w:r>
      <w:r w:rsidR="00970069">
        <w:t>keys</w:t>
      </w:r>
      <w:r w:rsidR="00470159">
        <w:t xml:space="preserve"> per clock cycle</w:t>
      </w:r>
      <w:r w:rsidR="00970069">
        <w:t>.</w:t>
      </w:r>
      <w:r w:rsidR="00470159">
        <w:t xml:space="preserve"> The primary motivations for this architectural choice were first, a reduction in hardware space by eliminating redundancies and secondly, a centralize unit with ease of future modification to accommodate more Decrypter Units if implemented in larger boards. </w:t>
      </w:r>
      <w:r w:rsidR="00970069">
        <w:t xml:space="preserve">The </w:t>
      </w:r>
      <w:r w:rsidR="005A1625">
        <w:t>chosen</w:t>
      </w:r>
      <w:r w:rsidR="00970069">
        <w:t xml:space="preserve"> architecture exploits the redundancies in having 6 </w:t>
      </w:r>
      <w:r w:rsidR="00F3115C">
        <w:t>key generator</w:t>
      </w:r>
      <w:r w:rsidR="00970069">
        <w:t>s by splitting the counter into 2 parts</w:t>
      </w:r>
      <w:r w:rsidR="005A1625">
        <w:t xml:space="preserve">: the 7 least significant </w:t>
      </w:r>
      <w:r w:rsidR="00470159">
        <w:t>digits</w:t>
      </w:r>
      <w:r w:rsidR="005A1625">
        <w:t xml:space="preserve"> </w:t>
      </w:r>
      <w:r w:rsidR="005A1625">
        <w:lastRenderedPageBreak/>
        <w:t xml:space="preserve">of the key (the common key) and the single most significant </w:t>
      </w:r>
      <w:r w:rsidR="00D10037">
        <w:t>digit</w:t>
      </w:r>
      <w:r w:rsidR="005A1625">
        <w:t xml:space="preserve"> of the key (the specific </w:t>
      </w:r>
      <w:r w:rsidR="00D10037">
        <w:t>key</w:t>
      </w:r>
      <w:r w:rsidR="005A1625">
        <w:t>)</w:t>
      </w:r>
      <w:r w:rsidR="00970069">
        <w:t xml:space="preserve">. </w:t>
      </w:r>
      <w:r w:rsidR="005A1625">
        <w:t>While the common key is the same for every 6 keys outputted on the rising edge of the clock, the specific byte is different for every key generated.</w:t>
      </w:r>
      <w:r w:rsidR="00D10037">
        <w:t xml:space="preserve"> For example, key1 will have a specific key ranging from ‘a’ to ‘k’, key2’s specific key will range from ‘l’ to ‘v’, etc… The common key ranges from ‘aaaaaaa’ to ‘9999999’ and gets incremented at every clock pulse. By appending every individual specific key with the common key, we can generate 6 distinct keys at every clock pulse. Following this example, key1 will start at ‘aaaaaaaa’, while key2 is at ‘laaaaaaa’, all the way to key6 which starts at ‘0aaaaaaa’. At the next clock pulse, key1 will be aaaaaaab’, key2 will be ‘laaaaaab’, etc… The scan will be complete when key1 reaches ‘k9999999’, key2 reaches ‘v9999999’, key6 reaches ‘99999999’, etc… (Note that only alphanumeric </w:t>
      </w:r>
      <w:r w:rsidR="00DC7F00">
        <w:t xml:space="preserve">characters </w:t>
      </w:r>
      <w:r w:rsidR="00D10037">
        <w:t xml:space="preserve">are scanned, so there is a jump from </w:t>
      </w:r>
      <w:r w:rsidR="00DC7F00">
        <w:t>‘</w:t>
      </w:r>
      <w:r w:rsidR="00D10037">
        <w:t>z</w:t>
      </w:r>
      <w:r w:rsidR="00DC7F00">
        <w:t>’</w:t>
      </w:r>
      <w:r w:rsidR="00D10037">
        <w:t xml:space="preserve"> to </w:t>
      </w:r>
      <w:r w:rsidR="00DC7F00">
        <w:t>‘</w:t>
      </w:r>
      <w:r w:rsidR="00D10037">
        <w:t>A</w:t>
      </w:r>
      <w:r w:rsidR="00DC7F00">
        <w:t>’, from ‘</w:t>
      </w:r>
      <w:r w:rsidR="00D10037">
        <w:t>Z</w:t>
      </w:r>
      <w:r w:rsidR="00DC7F00">
        <w:t>’</w:t>
      </w:r>
      <w:r w:rsidR="00D10037">
        <w:t xml:space="preserve"> to </w:t>
      </w:r>
      <w:r w:rsidR="00DC7F00">
        <w:t>‘</w:t>
      </w:r>
      <w:r w:rsidR="00D10037">
        <w:t>0</w:t>
      </w:r>
      <w:r w:rsidR="00DC7F00">
        <w:t>’</w:t>
      </w:r>
      <w:r w:rsidR="00D10037">
        <w:t xml:space="preserve">, and a resetting jump from </w:t>
      </w:r>
      <w:r w:rsidR="00DC7F00">
        <w:t>‘</w:t>
      </w:r>
      <w:r w:rsidR="00D10037">
        <w:t>9</w:t>
      </w:r>
      <w:r w:rsidR="00DC7F00">
        <w:t>’</w:t>
      </w:r>
      <w:r w:rsidR="00D10037">
        <w:t xml:space="preserve"> back to the starting point </w:t>
      </w:r>
      <w:r w:rsidR="00DC7F00">
        <w:t>‘</w:t>
      </w:r>
      <w:r w:rsidR="00D10037">
        <w:t>a</w:t>
      </w:r>
      <w:r w:rsidR="00DC7F00">
        <w:t>’</w:t>
      </w:r>
      <w:r w:rsidR="00D10037">
        <w:t>)</w:t>
      </w:r>
    </w:p>
    <w:p w:rsidR="00DC7F00" w:rsidRDefault="00301792" w:rsidP="00F3115C">
      <w:pPr>
        <w:pStyle w:val="BodyTextIndent2"/>
        <w:ind w:firstLine="0"/>
      </w:pPr>
      <w:r>
        <w:t xml:space="preserve">       </w:t>
      </w:r>
      <w:r w:rsidR="00DC7F00">
        <w:t>With minimal modifications, this design could easily accommodate up to 62 keys/clock cycle by simply splitting the load of the 6 current specific keys. At 62keys/clock, every specific key would be hard wired to a single alphanumeric character (a-z, A-Z and 0-9). We could also easily modify the key generator to make it scan all the 56 bit key space in order to perform a full brute force attack.</w:t>
      </w:r>
    </w:p>
    <w:p w:rsidR="003B528A" w:rsidRDefault="003B528A" w:rsidP="000C6A84">
      <w:pPr>
        <w:pStyle w:val="BodyTextIndent2"/>
        <w:ind w:firstLine="0"/>
      </w:pPr>
    </w:p>
    <w:p w:rsidR="006B65D9" w:rsidRDefault="003B528A" w:rsidP="000C6A84">
      <w:pPr>
        <w:pStyle w:val="BodyTextIndent2"/>
        <w:ind w:firstLine="0"/>
      </w:pPr>
      <w:r>
        <w:t xml:space="preserve">       </w:t>
      </w:r>
      <w:r w:rsidR="006B65D9">
        <w:t>It is also worth a mention that the system’s critical path resides within one of these transitions, which would be very difficult to pipeline.</w:t>
      </w:r>
    </w:p>
    <w:p w:rsidR="003B528A" w:rsidRDefault="003B528A" w:rsidP="000C6A84">
      <w:pPr>
        <w:pStyle w:val="BodyTextIndent2"/>
        <w:ind w:firstLine="0"/>
      </w:pPr>
    </w:p>
    <w:p w:rsidR="00CA7722" w:rsidRDefault="00CA7722" w:rsidP="000C6A84">
      <w:pPr>
        <w:pStyle w:val="BodyTextIndent2"/>
        <w:ind w:firstLine="0"/>
      </w:pPr>
    </w:p>
    <w:p w:rsidR="00E60D59" w:rsidRDefault="00E60D59" w:rsidP="000C6A84">
      <w:pPr>
        <w:pStyle w:val="BodyTextIndent2"/>
        <w:ind w:firstLine="0"/>
        <w:rPr>
          <w:b/>
        </w:rPr>
      </w:pPr>
    </w:p>
    <w:p w:rsidR="00E60D59" w:rsidRDefault="00E0462F" w:rsidP="000C6A84">
      <w:pPr>
        <w:pStyle w:val="BodyTextIndent2"/>
        <w:ind w:firstLine="0"/>
        <w:rPr>
          <w:b/>
        </w:rPr>
      </w:pPr>
      <w:r>
        <w:rPr>
          <w:b/>
        </w:rPr>
        <w:t>2.7</w:t>
      </w:r>
      <w:r w:rsidR="00593EA3">
        <w:rPr>
          <w:b/>
        </w:rPr>
        <w:t>. Look</w:t>
      </w:r>
      <w:r w:rsidR="006B65D9">
        <w:rPr>
          <w:b/>
        </w:rPr>
        <w:t>u</w:t>
      </w:r>
      <w:r w:rsidR="00593EA3">
        <w:rPr>
          <w:b/>
        </w:rPr>
        <w:t>p Table</w:t>
      </w:r>
    </w:p>
    <w:p w:rsidR="003B528A" w:rsidRDefault="003B528A" w:rsidP="000C6A84">
      <w:pPr>
        <w:pStyle w:val="BodyTextIndent2"/>
        <w:ind w:firstLine="0"/>
      </w:pPr>
    </w:p>
    <w:p w:rsidR="00593EA3" w:rsidRPr="00DC7F00" w:rsidRDefault="00593EA3" w:rsidP="000C6A84">
      <w:pPr>
        <w:pStyle w:val="BodyTextIndent2"/>
        <w:ind w:firstLine="0"/>
        <w:rPr>
          <w:b/>
        </w:rPr>
      </w:pPr>
      <w:r w:rsidRPr="00593EA3">
        <w:t>The basic principle of a brute force attack is to try and decrypt a message with every possible key combination</w:t>
      </w:r>
      <w:r w:rsidR="00DC7F00">
        <w:t>, thereby ensuring</w:t>
      </w:r>
      <w:r w:rsidRPr="00593EA3">
        <w:t xml:space="preserve"> a positive result. Once the encrypted data has been decrypted with a given key, a</w:t>
      </w:r>
      <w:r w:rsidRPr="00593EA3">
        <w:rPr>
          <w:b/>
        </w:rPr>
        <w:t xml:space="preserve"> </w:t>
      </w:r>
      <w:r w:rsidRPr="00593EA3">
        <w:t xml:space="preserve">secondary component validates this data to look for coherence. One could use character </w:t>
      </w:r>
      <w:r w:rsidR="006B65D9">
        <w:t>frequency</w:t>
      </w:r>
      <w:r w:rsidRPr="00593EA3">
        <w:t xml:space="preserve"> analysis matched with the sender's language, a dictionary lookup component, or any previous knowledge of the encrypted message. (For example, during WWII, the allies would match the final </w:t>
      </w:r>
      <w:r w:rsidRPr="00DC7F00">
        <w:t xml:space="preserve">characters of encoded messages with "Hail Furor"). </w:t>
      </w:r>
    </w:p>
    <w:p w:rsidR="00593EA3" w:rsidRPr="00DC7F00" w:rsidRDefault="00593EA3" w:rsidP="000C6A84">
      <w:pPr>
        <w:pStyle w:val="BodyTextIndent2"/>
      </w:pPr>
    </w:p>
    <w:p w:rsidR="000410F7" w:rsidRPr="00DC7F00" w:rsidRDefault="003B528A" w:rsidP="000C6A84">
      <w:pPr>
        <w:pStyle w:val="BodyTextIndent2"/>
        <w:ind w:firstLine="0"/>
      </w:pPr>
      <w:r w:rsidRPr="00DC7F00">
        <w:t xml:space="preserve">       </w:t>
      </w:r>
      <w:r w:rsidR="00641BAD" w:rsidRPr="00DC7F00">
        <w:t>For our purpose, we implemented a lookup component which matches the deciphered data with a user inputted 64 bit vector. After each attempt to decrypt, this component will compare the output of all 6 decrypters with</w:t>
      </w:r>
      <w:r w:rsidR="000410F7" w:rsidRPr="00DC7F00">
        <w:t xml:space="preserve"> the user supplied 64 bit vector of expected data and send out a flag signal whenever a match is found</w:t>
      </w:r>
      <w:r w:rsidR="00DC7F00">
        <w:t>, as well as the key used to generate the match</w:t>
      </w:r>
      <w:r w:rsidR="000410F7" w:rsidRPr="00DC7F00">
        <w:t>.</w:t>
      </w:r>
    </w:p>
    <w:p w:rsidR="00593EA3" w:rsidRDefault="00593EA3" w:rsidP="000C6A84">
      <w:pPr>
        <w:pStyle w:val="BodyTextIndent2"/>
        <w:ind w:firstLine="0"/>
      </w:pPr>
    </w:p>
    <w:p w:rsidR="003B528A" w:rsidRPr="00593EA3" w:rsidRDefault="003B528A" w:rsidP="000C6A84">
      <w:pPr>
        <w:pStyle w:val="BodyTextIndent2"/>
        <w:ind w:firstLine="0"/>
      </w:pPr>
    </w:p>
    <w:p w:rsidR="00BD53DF" w:rsidRDefault="00593EA3" w:rsidP="00C70FA4">
      <w:pPr>
        <w:pStyle w:val="BodyTextIndent2"/>
        <w:ind w:firstLine="0"/>
        <w:rPr>
          <w:b/>
        </w:rPr>
      </w:pPr>
      <w:r>
        <w:rPr>
          <w:b/>
        </w:rPr>
        <w:t>2.</w:t>
      </w:r>
      <w:r w:rsidR="00DC7F00">
        <w:rPr>
          <w:b/>
        </w:rPr>
        <w:t>8</w:t>
      </w:r>
      <w:r w:rsidR="00BD53DF">
        <w:rPr>
          <w:b/>
        </w:rPr>
        <w:t xml:space="preserve">. </w:t>
      </w:r>
      <w:r w:rsidR="00AA3DBA">
        <w:rPr>
          <w:b/>
        </w:rPr>
        <w:t xml:space="preserve">Decrypter </w:t>
      </w:r>
      <w:r w:rsidR="00C70FA4">
        <w:rPr>
          <w:b/>
        </w:rPr>
        <w:t>Nest</w:t>
      </w:r>
    </w:p>
    <w:p w:rsidR="00C04BC7" w:rsidRDefault="00C04BC7" w:rsidP="000C6A84">
      <w:pPr>
        <w:pStyle w:val="BodyTextIndent2"/>
        <w:ind w:firstLine="0"/>
        <w:rPr>
          <w:b/>
        </w:rPr>
      </w:pPr>
    </w:p>
    <w:p w:rsidR="00301792" w:rsidRDefault="00301792" w:rsidP="00301792">
      <w:pPr>
        <w:pStyle w:val="BodyTextIndent2"/>
        <w:ind w:firstLine="0"/>
      </w:pPr>
      <w:r>
        <w:t xml:space="preserve">The Decrypter Nest is a central management unit controlling several </w:t>
      </w:r>
      <w:r w:rsidR="00C70FA4">
        <w:t>d</w:t>
      </w:r>
      <w:r w:rsidR="00866725">
        <w:t>ecrypter</w:t>
      </w:r>
      <w:r w:rsidR="00C70FA4">
        <w:t>s</w:t>
      </w:r>
      <w:r w:rsidR="0001014B">
        <w:t xml:space="preserve"> (6 in our case, because of hardware mapping restriction), all working in parallel on a subset of keys provided by the keygen</w:t>
      </w:r>
      <w:r w:rsidR="00C70FA4">
        <w:t>. The decrypter n</w:t>
      </w:r>
      <w:r w:rsidR="00386293">
        <w:t xml:space="preserve">est receives the </w:t>
      </w:r>
      <w:r>
        <w:t xml:space="preserve">first block of </w:t>
      </w:r>
      <w:r w:rsidR="00386293">
        <w:t>64 bit encrypted message</w:t>
      </w:r>
      <w:r w:rsidR="00BD53DF">
        <w:t xml:space="preserve"> data to be decrypted</w:t>
      </w:r>
      <w:r>
        <w:t xml:space="preserve"> (either via I/O or hard wired into the VHLD code)</w:t>
      </w:r>
      <w:r w:rsidR="00BD53DF">
        <w:t xml:space="preserve">. </w:t>
      </w:r>
      <w:r w:rsidR="00E0701A">
        <w:t>It</w:t>
      </w:r>
      <w:r>
        <w:t xml:space="preserve"> transmits this vector to every decrypter unit which all perform a DES decryption using keys provided by the keygen. After the process and lookup check, the decrypters send their </w:t>
      </w:r>
      <w:r w:rsidR="0001014B">
        <w:t>results back</w:t>
      </w:r>
      <w:r>
        <w:t xml:space="preserve"> to the Nest (match and the used key in that case)</w:t>
      </w:r>
      <w:r w:rsidR="0001014B">
        <w:t>. The match lines are ORed from the decrypters into the nest’s output port, and the output key used are multiplexed (As discussed in the analysis section of this report, it was statistically unnecessary to make provision in the advent of having 2 units finding a match simultaneously).  The Nest has</w:t>
      </w:r>
      <w:r>
        <w:t xml:space="preserve"> 3 informative output ports: “</w:t>
      </w:r>
      <w:r w:rsidRPr="005A3434">
        <w:t>PotentialKeyFound</w:t>
      </w:r>
      <w:r>
        <w:t xml:space="preserve">” which gets asserted when a match is found; “PotentialKey” </w:t>
      </w:r>
      <w:r w:rsidR="0001014B">
        <w:t xml:space="preserve">which </w:t>
      </w:r>
      <w:r>
        <w:t xml:space="preserve">outputs the potential key used to generate the previous flag; and “Finished”, which indicates that the </w:t>
      </w:r>
      <w:r w:rsidR="0001014B">
        <w:t>keygen has exhausted all its list of keys.</w:t>
      </w:r>
    </w:p>
    <w:p w:rsidR="00301792" w:rsidRDefault="00301792" w:rsidP="00C70FA4">
      <w:pPr>
        <w:pStyle w:val="BodyTextIndent2"/>
        <w:ind w:firstLine="0"/>
      </w:pPr>
    </w:p>
    <w:p w:rsidR="008848B5" w:rsidRDefault="008848B5" w:rsidP="000C6A84">
      <w:pPr>
        <w:pStyle w:val="BodyTextIndent2"/>
        <w:ind w:firstLine="0"/>
      </w:pPr>
    </w:p>
    <w:p w:rsidR="003B528A" w:rsidRPr="00911357" w:rsidRDefault="003B528A" w:rsidP="000C6A84">
      <w:pPr>
        <w:pStyle w:val="BodyTextIndent2"/>
        <w:ind w:firstLine="0"/>
      </w:pPr>
    </w:p>
    <w:p w:rsidR="001243EC" w:rsidRDefault="003B528A" w:rsidP="000C6A84">
      <w:pPr>
        <w:pStyle w:val="BodyTextIndent2"/>
        <w:ind w:firstLine="0"/>
        <w:jc w:val="center"/>
      </w:pPr>
      <w:r>
        <w:rPr>
          <w:b/>
          <w:caps/>
        </w:rPr>
        <w:t>3</w:t>
      </w:r>
      <w:r w:rsidR="00477C1F">
        <w:rPr>
          <w:b/>
          <w:caps/>
        </w:rPr>
        <w:t>. Pipelining</w:t>
      </w:r>
    </w:p>
    <w:p w:rsidR="001612E1" w:rsidRDefault="001612E1" w:rsidP="000C6A84">
      <w:pPr>
        <w:pStyle w:val="BodyTextIndent2"/>
        <w:ind w:firstLine="0"/>
      </w:pPr>
    </w:p>
    <w:p w:rsidR="00E14F62" w:rsidRDefault="00E14F62" w:rsidP="000C6A84">
      <w:pPr>
        <w:pStyle w:val="BodyTextIndent2"/>
        <w:ind w:firstLine="0"/>
      </w:pPr>
      <w:r>
        <w:t>In order to spee</w:t>
      </w:r>
      <w:r w:rsidR="00700E68">
        <w:t xml:space="preserve">d-up our brute force search, the decrypter has been pipelined into 18 stages </w:t>
      </w:r>
      <w:r w:rsidR="0001014B">
        <w:t>such that it can process one key per clock pulse</w:t>
      </w:r>
      <w:r>
        <w:t xml:space="preserve">. </w:t>
      </w:r>
      <w:r w:rsidR="00700E68">
        <w:t>S</w:t>
      </w:r>
      <w:r>
        <w:t>ince pipelining only increases the throughput of the system when processing a stream of data, it doesn’t make sense to pipeline the encrypter. However, because we are using the</w:t>
      </w:r>
      <w:r w:rsidR="00700E68">
        <w:t xml:space="preserve"> exact</w:t>
      </w:r>
      <w:r>
        <w:t xml:space="preserve"> same structure for </w:t>
      </w:r>
      <w:r w:rsidR="00700E68">
        <w:t>both encryption and decryption</w:t>
      </w:r>
      <w:r>
        <w:t>, we decided to pipeline our encrypter</w:t>
      </w:r>
      <w:r w:rsidR="00700E68">
        <w:t xml:space="preserve"> and then use its code to implement the decrypter</w:t>
      </w:r>
      <w:r w:rsidR="0001014B">
        <w:t xml:space="preserve"> used in the nest to perform the attack</w:t>
      </w:r>
      <w:r>
        <w:t>.</w:t>
      </w:r>
    </w:p>
    <w:p w:rsidR="00E14F62" w:rsidRDefault="00E14F62" w:rsidP="000C6A84">
      <w:pPr>
        <w:pStyle w:val="BodyTextIndent2"/>
        <w:ind w:firstLine="0"/>
      </w:pPr>
    </w:p>
    <w:p w:rsidR="00E14F62" w:rsidRDefault="00E14F62" w:rsidP="000C6A84">
      <w:pPr>
        <w:pStyle w:val="BodyTextIndent2"/>
        <w:ind w:firstLine="0"/>
      </w:pPr>
      <w:r>
        <w:t xml:space="preserve">       Registers </w:t>
      </w:r>
      <w:r w:rsidR="0001014B">
        <w:t>were</w:t>
      </w:r>
      <w:r>
        <w:t xml:space="preserve"> inserted in-b</w:t>
      </w:r>
      <w:r w:rsidR="00700E68">
        <w:t xml:space="preserve">etween each pipeline stage and </w:t>
      </w:r>
      <w:r>
        <w:t xml:space="preserve">clocked synchronously. The time between each clock signal </w:t>
      </w:r>
      <w:r w:rsidR="0001014B">
        <w:t>was</w:t>
      </w:r>
      <w:r>
        <w:t xml:space="preserve"> set to be greater than the longest delay between all stages</w:t>
      </w:r>
      <w:r w:rsidR="0001014B">
        <w:t xml:space="preserve"> such</w:t>
      </w:r>
      <w:r>
        <w:t xml:space="preserve"> that when the registers are clocked, the data that is written to them is the final result of the previous stage. </w:t>
      </w:r>
      <w:r w:rsidR="0001014B">
        <w:t>(To our surprise, the critical path actually happened to reside within the key generat</w:t>
      </w:r>
      <w:r w:rsidR="00CF4C46">
        <w:t>or, which cannot be pipelined). The</w:t>
      </w:r>
      <w:r w:rsidR="00700E68" w:rsidRPr="00700E68">
        <w:t xml:space="preserve"> logic </w:t>
      </w:r>
      <w:r w:rsidR="00171B70">
        <w:t>within</w:t>
      </w:r>
      <w:r w:rsidR="00700E68" w:rsidRPr="00700E68">
        <w:t xml:space="preserve"> the stages is</w:t>
      </w:r>
      <w:r w:rsidR="00700E68">
        <w:t>, therefore,</w:t>
      </w:r>
      <w:r w:rsidR="00700E68" w:rsidRPr="00700E68">
        <w:t xml:space="preserve"> purely asynchronous</w:t>
      </w:r>
      <w:r w:rsidR="00700E68">
        <w:t>.</w:t>
      </w:r>
    </w:p>
    <w:p w:rsidR="00477C1F" w:rsidRPr="002B7CE3" w:rsidRDefault="00477C1F" w:rsidP="000C6A84">
      <w:pPr>
        <w:pStyle w:val="BodyTextIndent2"/>
        <w:ind w:firstLine="0"/>
        <w:rPr>
          <w:highlight w:val="yellow"/>
        </w:rPr>
      </w:pPr>
    </w:p>
    <w:p w:rsidR="002B7CE3" w:rsidRDefault="003B528A" w:rsidP="000C6A84">
      <w:pPr>
        <w:pStyle w:val="BodyTextIndent2"/>
        <w:ind w:firstLine="0"/>
      </w:pPr>
      <w:r w:rsidRPr="00700E68">
        <w:t xml:space="preserve">       </w:t>
      </w:r>
      <w:r w:rsidR="002B7CE3" w:rsidRPr="00700E68">
        <w:t xml:space="preserve">The key scheduler was </w:t>
      </w:r>
      <w:r w:rsidR="001A5B6E">
        <w:t xml:space="preserve">also </w:t>
      </w:r>
      <w:r w:rsidR="002B7CE3" w:rsidRPr="00700E68">
        <w:t>designed using a pipelined configuration. A register was placed immed</w:t>
      </w:r>
      <w:r w:rsidR="001A5B6E">
        <w:t>iately after every shift unit, making up for the 17 pipeline stages of the key scheduler</w:t>
      </w:r>
      <w:r w:rsidR="002B7CE3" w:rsidRPr="00700E68">
        <w:t xml:space="preserve">. </w:t>
      </w:r>
      <w:r w:rsidR="00171B70">
        <w:t>We also had to ensure that the key scheduler and encrypter (or the inverse key scheduler and decrypter) were properly synchronized such that</w:t>
      </w:r>
      <w:r w:rsidR="002B7CE3" w:rsidRPr="00700E68">
        <w:t xml:space="preserve"> </w:t>
      </w:r>
      <w:r w:rsidR="00171B70">
        <w:t>a sub-</w:t>
      </w:r>
      <w:r w:rsidR="002B7CE3" w:rsidRPr="00700E68">
        <w:t xml:space="preserve">key </w:t>
      </w:r>
      <w:r w:rsidR="00171B70">
        <w:t>is immediately</w:t>
      </w:r>
      <w:r w:rsidR="002B7CE3" w:rsidRPr="00700E68">
        <w:t xml:space="preserve"> available </w:t>
      </w:r>
      <w:r w:rsidR="00171B70">
        <w:t>at each decryption stage.</w:t>
      </w:r>
    </w:p>
    <w:p w:rsidR="00700E68" w:rsidRDefault="00700E68" w:rsidP="000C6A84">
      <w:pPr>
        <w:pStyle w:val="BodyTextIndent2"/>
        <w:ind w:firstLine="0"/>
      </w:pPr>
    </w:p>
    <w:p w:rsidR="00DC7F00" w:rsidRDefault="00DC7F00" w:rsidP="000C6A84">
      <w:pPr>
        <w:pStyle w:val="BodyTextIndent2"/>
        <w:ind w:firstLine="0"/>
      </w:pPr>
    </w:p>
    <w:p w:rsidR="00DC7F00" w:rsidRDefault="00DC7F00" w:rsidP="00DC7F00">
      <w:pPr>
        <w:pStyle w:val="BodyTextIndent2"/>
        <w:ind w:firstLine="0"/>
        <w:jc w:val="center"/>
      </w:pPr>
      <w:r>
        <w:rPr>
          <w:b/>
          <w:caps/>
        </w:rPr>
        <w:t xml:space="preserve">4. </w:t>
      </w:r>
      <w:r w:rsidR="002661BC">
        <w:rPr>
          <w:b/>
          <w:caps/>
        </w:rPr>
        <w:t>DISCUSSION</w:t>
      </w:r>
    </w:p>
    <w:p w:rsidR="00DC7F00" w:rsidRDefault="00DC7F00" w:rsidP="000C6A84">
      <w:pPr>
        <w:pStyle w:val="BodyTextIndent2"/>
        <w:ind w:firstLine="0"/>
      </w:pPr>
    </w:p>
    <w:p w:rsidR="00DC7F00" w:rsidRDefault="002661BC" w:rsidP="002661BC">
      <w:pPr>
        <w:pStyle w:val="BodyTextIndent2"/>
        <w:numPr>
          <w:ilvl w:val="1"/>
          <w:numId w:val="13"/>
        </w:numPr>
        <w:rPr>
          <w:b/>
        </w:rPr>
      </w:pPr>
      <w:r w:rsidRPr="002661BC">
        <w:rPr>
          <w:b/>
        </w:rPr>
        <w:t>Hardware Implementation</w:t>
      </w:r>
    </w:p>
    <w:p w:rsidR="00456FB9" w:rsidRPr="002661BC" w:rsidRDefault="00456FB9" w:rsidP="00456FB9">
      <w:pPr>
        <w:pStyle w:val="BodyTextIndent2"/>
        <w:ind w:left="360" w:firstLine="0"/>
        <w:rPr>
          <w:b/>
        </w:rPr>
      </w:pPr>
    </w:p>
    <w:p w:rsidR="00D27B0D" w:rsidRDefault="006539DA" w:rsidP="00DC7F00">
      <w:pPr>
        <w:pStyle w:val="BodyTextIndent2"/>
        <w:ind w:firstLine="0"/>
      </w:pPr>
      <w:r>
        <w:t xml:space="preserve">The development of </w:t>
      </w:r>
      <w:r w:rsidR="000F2FFE">
        <w:t>our</w:t>
      </w:r>
      <w:r>
        <w:t xml:space="preserve"> components was made and debugged using Model Sim SE V5.8 and the ‘Place and Route’</w:t>
      </w:r>
      <w:r w:rsidR="009B2B4C">
        <w:t xml:space="preserve"> analysis, the</w:t>
      </w:r>
      <w:r>
        <w:t xml:space="preserve"> .sof file generation as well as hardware implementation was done using Altera Quartus II V8.0. Our design was successfully implemented on a Cyclon</w:t>
      </w:r>
      <w:r w:rsidR="0036327A">
        <w:t xml:space="preserve">e II (EP2C35F672C6) FPGA board. </w:t>
      </w:r>
      <w:r w:rsidR="00491BF1">
        <w:t>Even though our design is capable of runnin</w:t>
      </w:r>
      <w:r w:rsidR="002661BC">
        <w:t>g at a maximum clock speed of 13</w:t>
      </w:r>
      <w:r w:rsidR="00491BF1">
        <w:t>0MHz</w:t>
      </w:r>
      <w:r w:rsidR="000F2FFE">
        <w:t xml:space="preserve"> (140MHz without the LED display)</w:t>
      </w:r>
      <w:r w:rsidR="00491BF1">
        <w:t>, the target hardware chosen only provides us with a 50MHz clock, thereby degrading ou</w:t>
      </w:r>
      <w:r w:rsidR="00D27B0D">
        <w:t xml:space="preserve">r performance by a factor of 3. </w:t>
      </w:r>
    </w:p>
    <w:p w:rsidR="0036327A" w:rsidRDefault="0036327A" w:rsidP="00DC7F00">
      <w:pPr>
        <w:pStyle w:val="BodyTextIndent2"/>
        <w:ind w:firstLine="0"/>
      </w:pPr>
      <w:r>
        <w:t xml:space="preserve">       In order to minimize hardware overhead, the outputted key got sent to a basic decoder which translated it to LED signals sent to the board’s 8 </w:t>
      </w:r>
      <w:r w:rsidR="000F2FFE">
        <w:t xml:space="preserve">segments </w:t>
      </w:r>
      <w:r>
        <w:t xml:space="preserve">LED display. Since it </w:t>
      </w:r>
      <w:r w:rsidR="000F2FFE">
        <w:t>was impossible</w:t>
      </w:r>
      <w:r>
        <w:t xml:space="preserve"> to distinguish between capital and small letters </w:t>
      </w:r>
      <w:r w:rsidR="000F2FFE">
        <w:t xml:space="preserve">with the basic 8 segments </w:t>
      </w:r>
      <w:r>
        <w:t xml:space="preserve">(for example O, o and 0), a single </w:t>
      </w:r>
      <w:r w:rsidR="000F2FFE">
        <w:t xml:space="preserve">mono sized </w:t>
      </w:r>
      <w:r>
        <w:t>alphabet got coded using a lookup table, and bit 6 of every ASCII character (1=small letter, 0 = capital) got inverted and sent out to a LED light corresponding to a LED segment decoder. (</w:t>
      </w:r>
      <w:r w:rsidR="00AD6833">
        <w:t>Therefore</w:t>
      </w:r>
      <w:r>
        <w:t xml:space="preserve">, when reading the key, </w:t>
      </w:r>
      <w:r w:rsidR="00AD6833">
        <w:t>a lit up light would indicate that that character was a capital letter)</w:t>
      </w:r>
    </w:p>
    <w:p w:rsidR="0036327A" w:rsidRDefault="0036327A" w:rsidP="00DC7F00">
      <w:pPr>
        <w:pStyle w:val="BodyTextIndent2"/>
        <w:ind w:firstLine="0"/>
      </w:pPr>
      <w:r>
        <w:t xml:space="preserve"> </w:t>
      </w:r>
    </w:p>
    <w:p w:rsidR="00D27B0D" w:rsidRDefault="00D27B0D" w:rsidP="00DC7F00">
      <w:pPr>
        <w:pStyle w:val="BodyTextIndent2"/>
        <w:ind w:firstLine="0"/>
      </w:pPr>
      <w:r>
        <w:t xml:space="preserve">       </w:t>
      </w:r>
      <w:r w:rsidRPr="000F2FFE">
        <w:t xml:space="preserve">Since every individual decryption units took up 15% of the target hardware’s resources, we decided to implement 6 of them in the nest, which would total 90% of resources, allowing 10% for overhead. Because of great compiler technology and redundancies in our design, the full unit (including </w:t>
      </w:r>
      <w:r w:rsidR="000F2FFE" w:rsidRPr="000F2FFE">
        <w:t>the entire</w:t>
      </w:r>
      <w:r w:rsidRPr="000F2FFE">
        <w:t xml:space="preserve"> u</w:t>
      </w:r>
      <w:r w:rsidR="000F2FFE">
        <w:t xml:space="preserve">ser interface overhead) took only 80% of available logic elements (23,725 Combinational Functions and 7,840 Dedicated logic registers). Since at </w:t>
      </w:r>
      <w:r w:rsidR="007B14E2">
        <w:t>this level</w:t>
      </w:r>
      <w:r w:rsidR="000F2FFE">
        <w:t xml:space="preserve"> of occupancy, the </w:t>
      </w:r>
      <w:r w:rsidR="007B14E2">
        <w:t>Trace and Route complexity starts to increase exponentially, we were not able to fit a 7</w:t>
      </w:r>
      <w:r w:rsidR="007B14E2" w:rsidRPr="007B14E2">
        <w:rPr>
          <w:vertAlign w:val="superscript"/>
        </w:rPr>
        <w:t>th</w:t>
      </w:r>
      <w:r w:rsidR="007B14E2">
        <w:t xml:space="preserve"> decrypter into the nest.</w:t>
      </w:r>
      <w:r w:rsidR="000F2FFE">
        <w:t xml:space="preserve"> </w:t>
      </w:r>
    </w:p>
    <w:p w:rsidR="00491BF1" w:rsidRPr="000F2FFE" w:rsidRDefault="00D27B0D" w:rsidP="00DC7F00">
      <w:pPr>
        <w:pStyle w:val="BodyTextIndent2"/>
        <w:ind w:firstLine="0"/>
      </w:pPr>
      <w:r w:rsidRPr="000F2FFE">
        <w:t xml:space="preserve"> </w:t>
      </w:r>
    </w:p>
    <w:p w:rsidR="00491BF1" w:rsidRPr="000F2FFE" w:rsidRDefault="00491BF1" w:rsidP="00DC7F00">
      <w:pPr>
        <w:pStyle w:val="BodyTextIndent2"/>
        <w:ind w:firstLine="0"/>
      </w:pPr>
    </w:p>
    <w:p w:rsidR="002661BC" w:rsidRPr="000F2FFE" w:rsidRDefault="002661BC" w:rsidP="00DC7F00">
      <w:pPr>
        <w:pStyle w:val="BodyTextIndent2"/>
        <w:ind w:firstLine="0"/>
      </w:pPr>
    </w:p>
    <w:p w:rsidR="002661BC" w:rsidRPr="000F2FFE" w:rsidRDefault="002661BC" w:rsidP="00DC7F00">
      <w:pPr>
        <w:pStyle w:val="BodyTextIndent2"/>
        <w:ind w:firstLine="0"/>
      </w:pPr>
    </w:p>
    <w:p w:rsidR="002661BC" w:rsidRPr="007B14E2" w:rsidRDefault="007B14E2" w:rsidP="00DC7F00">
      <w:pPr>
        <w:pStyle w:val="BodyTextIndent2"/>
        <w:ind w:firstLine="0"/>
        <w:rPr>
          <w:b/>
          <w:noProof/>
        </w:rPr>
      </w:pPr>
      <w:r w:rsidRPr="007B14E2">
        <w:rPr>
          <w:b/>
          <w:noProof/>
        </w:rPr>
        <w:t>4.2 Performance</w:t>
      </w:r>
    </w:p>
    <w:p w:rsidR="007B14E2" w:rsidRPr="000F2FFE" w:rsidRDefault="007B14E2" w:rsidP="00DC7F00">
      <w:pPr>
        <w:pStyle w:val="BodyTextIndent2"/>
        <w:ind w:firstLine="0"/>
      </w:pPr>
    </w:p>
    <w:p w:rsidR="007B14E2" w:rsidRDefault="0062319C" w:rsidP="00DC7F00">
      <w:pPr>
        <w:pStyle w:val="BodyTextIndent2"/>
        <w:ind w:firstLine="0"/>
      </w:pPr>
      <w:r>
        <w:t>Since the</w:t>
      </w:r>
      <w:r w:rsidR="007B14E2">
        <w:t xml:space="preserve"> Cyclone II board only provided us with a </w:t>
      </w:r>
      <w:r w:rsidR="00DC7F00" w:rsidRPr="000F2FFE">
        <w:t xml:space="preserve">50MHz </w:t>
      </w:r>
      <w:r w:rsidR="007B14E2">
        <w:t>clock, our design was ran slower than its maximum potential. At this speed, our system can run the entire</w:t>
      </w:r>
      <w:r w:rsidR="00DC7F00" w:rsidRPr="000F2FFE">
        <w:t xml:space="preserve"> chosen </w:t>
      </w:r>
      <w:r w:rsidR="007B14E2">
        <w:t xml:space="preserve">subset </w:t>
      </w:r>
      <w:r w:rsidR="00DC7F00" w:rsidRPr="000F2FFE">
        <w:t xml:space="preserve">key space on average in 25 days (50 days worst case). </w:t>
      </w:r>
    </w:p>
    <w:p w:rsidR="0062319C" w:rsidRDefault="0062319C" w:rsidP="0062319C">
      <w:pPr>
        <w:pStyle w:val="BodyTextIndent2"/>
        <w:ind w:firstLine="0"/>
      </w:pPr>
      <w:r>
        <w:t xml:space="preserve">At maximum clock frequency, this time is reduced to 8.9 days. Even if this might seem a little slow, it is worth mentioning that we are able to process 0.84 billion keys/second, so we could recycle our machine to encrypt data at a rate of 53.7MB/second. </w:t>
      </w:r>
      <w:r w:rsidR="00424544">
        <w:t>We also developed a C# software version of our device, and a comparison in performance is presented in the following table</w:t>
      </w:r>
      <w:r w:rsidR="00456FB9">
        <w:t xml:space="preserve"> (note that the C# code was not optimized for performance)</w:t>
      </w:r>
      <w:r w:rsidR="00424544">
        <w:t>:</w:t>
      </w:r>
    </w:p>
    <w:p w:rsidR="00424544" w:rsidRDefault="00424544" w:rsidP="0062319C">
      <w:pPr>
        <w:pStyle w:val="BodyTextIndent2"/>
        <w:ind w:firstLine="0"/>
      </w:pPr>
    </w:p>
    <w:tbl>
      <w:tblPr>
        <w:tblStyle w:val="TableGrid"/>
        <w:tblW w:w="0" w:type="auto"/>
        <w:tblLook w:val="04A0"/>
      </w:tblPr>
      <w:tblGrid>
        <w:gridCol w:w="1694"/>
        <w:gridCol w:w="1694"/>
        <w:gridCol w:w="1695"/>
      </w:tblGrid>
      <w:tr w:rsidR="00424544" w:rsidTr="00424544">
        <w:tc>
          <w:tcPr>
            <w:tcW w:w="1694" w:type="dxa"/>
          </w:tcPr>
          <w:p w:rsidR="00424544" w:rsidRDefault="00424544" w:rsidP="0062319C">
            <w:pPr>
              <w:pStyle w:val="BodyTextIndent2"/>
              <w:ind w:firstLine="0"/>
            </w:pPr>
          </w:p>
        </w:tc>
        <w:tc>
          <w:tcPr>
            <w:tcW w:w="1694" w:type="dxa"/>
          </w:tcPr>
          <w:p w:rsidR="00424544" w:rsidRDefault="00424544" w:rsidP="0062319C">
            <w:pPr>
              <w:pStyle w:val="BodyTextIndent2"/>
              <w:ind w:firstLine="0"/>
            </w:pPr>
            <w:r>
              <w:t xml:space="preserve">Dual Core </w:t>
            </w:r>
            <w:r>
              <w:lastRenderedPageBreak/>
              <w:t>1.7GHz PC</w:t>
            </w:r>
          </w:p>
        </w:tc>
        <w:tc>
          <w:tcPr>
            <w:tcW w:w="1695" w:type="dxa"/>
          </w:tcPr>
          <w:p w:rsidR="00424544" w:rsidRDefault="00424544" w:rsidP="0062319C">
            <w:pPr>
              <w:pStyle w:val="BodyTextIndent2"/>
              <w:ind w:firstLine="0"/>
            </w:pPr>
            <w:r>
              <w:t>140 MHz FPGA</w:t>
            </w:r>
          </w:p>
        </w:tc>
      </w:tr>
      <w:tr w:rsidR="00424544" w:rsidTr="00424544">
        <w:tc>
          <w:tcPr>
            <w:tcW w:w="1694" w:type="dxa"/>
          </w:tcPr>
          <w:p w:rsidR="00424544" w:rsidRDefault="00424544" w:rsidP="0062319C">
            <w:pPr>
              <w:pStyle w:val="BodyTextIndent2"/>
              <w:ind w:firstLine="0"/>
            </w:pPr>
            <w:r>
              <w:t>Keys/Sec</w:t>
            </w:r>
          </w:p>
        </w:tc>
        <w:tc>
          <w:tcPr>
            <w:tcW w:w="1694" w:type="dxa"/>
          </w:tcPr>
          <w:p w:rsidR="00424544" w:rsidRDefault="00424544" w:rsidP="0062319C">
            <w:pPr>
              <w:pStyle w:val="BodyTextIndent2"/>
              <w:ind w:firstLine="0"/>
            </w:pPr>
            <w:r>
              <w:t>333</w:t>
            </w:r>
          </w:p>
        </w:tc>
        <w:tc>
          <w:tcPr>
            <w:tcW w:w="1695" w:type="dxa"/>
          </w:tcPr>
          <w:p w:rsidR="00424544" w:rsidRDefault="00424544" w:rsidP="0062319C">
            <w:pPr>
              <w:pStyle w:val="BodyTextIndent2"/>
              <w:ind w:firstLine="0"/>
            </w:pPr>
            <w:r>
              <w:t>840,000</w:t>
            </w:r>
          </w:p>
        </w:tc>
      </w:tr>
      <w:tr w:rsidR="00424544" w:rsidTr="00424544">
        <w:tc>
          <w:tcPr>
            <w:tcW w:w="1694" w:type="dxa"/>
          </w:tcPr>
          <w:p w:rsidR="00424544" w:rsidRDefault="00424544" w:rsidP="0062319C">
            <w:pPr>
              <w:pStyle w:val="BodyTextIndent2"/>
              <w:ind w:firstLine="0"/>
            </w:pPr>
            <w:r>
              <w:t>Ave. Time/Key</w:t>
            </w:r>
          </w:p>
        </w:tc>
        <w:tc>
          <w:tcPr>
            <w:tcW w:w="1694" w:type="dxa"/>
          </w:tcPr>
          <w:p w:rsidR="00424544" w:rsidRDefault="00424544" w:rsidP="0062319C">
            <w:pPr>
              <w:pStyle w:val="BodyTextIndent2"/>
              <w:ind w:firstLine="0"/>
            </w:pPr>
            <w:r>
              <w:t>3mS</w:t>
            </w:r>
          </w:p>
        </w:tc>
        <w:tc>
          <w:tcPr>
            <w:tcW w:w="1695" w:type="dxa"/>
          </w:tcPr>
          <w:p w:rsidR="00424544" w:rsidRDefault="00424544" w:rsidP="0062319C">
            <w:pPr>
              <w:pStyle w:val="BodyTextIndent2"/>
              <w:ind w:firstLine="0"/>
            </w:pPr>
            <w:r>
              <w:t>1.19nS</w:t>
            </w:r>
          </w:p>
        </w:tc>
      </w:tr>
      <w:tr w:rsidR="00424544" w:rsidTr="00424544">
        <w:tc>
          <w:tcPr>
            <w:tcW w:w="1694" w:type="dxa"/>
          </w:tcPr>
          <w:p w:rsidR="00424544" w:rsidRPr="00424544" w:rsidRDefault="00424544" w:rsidP="00424544">
            <w:pPr>
              <w:pStyle w:val="BodyTextIndent2"/>
              <w:ind w:firstLine="0"/>
            </w:pPr>
            <w:r>
              <w:t>Ave.</w:t>
            </w:r>
            <w:r w:rsidRPr="00424544">
              <w:t xml:space="preserve"> time/</w:t>
            </w:r>
          </w:p>
          <w:p w:rsidR="00424544" w:rsidRDefault="00424544" w:rsidP="00424544">
            <w:pPr>
              <w:pStyle w:val="BodyTextIndent2"/>
              <w:ind w:firstLine="0"/>
            </w:pPr>
            <w:r w:rsidRPr="00424544">
              <w:t xml:space="preserve">Attack </w:t>
            </w:r>
          </w:p>
        </w:tc>
        <w:tc>
          <w:tcPr>
            <w:tcW w:w="1694" w:type="dxa"/>
          </w:tcPr>
          <w:p w:rsidR="00424544" w:rsidRPr="00424544" w:rsidRDefault="00424544" w:rsidP="00424544">
            <w:pPr>
              <w:pStyle w:val="BodyTextIndent2"/>
              <w:ind w:firstLine="0"/>
            </w:pPr>
            <w:r w:rsidRPr="00424544">
              <w:t>7,581,255 Days</w:t>
            </w:r>
          </w:p>
          <w:p w:rsidR="00424544" w:rsidRDefault="00424544" w:rsidP="00424544">
            <w:pPr>
              <w:pStyle w:val="BodyTextIndent2"/>
              <w:ind w:firstLine="0"/>
            </w:pPr>
            <w:r w:rsidRPr="00424544">
              <w:t xml:space="preserve">(20,770 Years) </w:t>
            </w:r>
          </w:p>
        </w:tc>
        <w:tc>
          <w:tcPr>
            <w:tcW w:w="1695" w:type="dxa"/>
          </w:tcPr>
          <w:p w:rsidR="00424544" w:rsidRDefault="00424544" w:rsidP="0062319C">
            <w:pPr>
              <w:pStyle w:val="BodyTextIndent2"/>
              <w:ind w:firstLine="0"/>
            </w:pPr>
            <w:r>
              <w:t>8.9 Days</w:t>
            </w:r>
          </w:p>
        </w:tc>
      </w:tr>
    </w:tbl>
    <w:p w:rsidR="00424544" w:rsidRDefault="00456FB9" w:rsidP="0062319C">
      <w:pPr>
        <w:pStyle w:val="BodyTextIndent2"/>
        <w:ind w:firstLine="0"/>
      </w:pPr>
      <w:r w:rsidRPr="00456FB9">
        <w:rPr>
          <w:b/>
        </w:rPr>
        <w:t>Table 4.1:</w:t>
      </w:r>
      <w:r>
        <w:t xml:space="preserve"> Speedup gained by Hardware Vs Software</w:t>
      </w:r>
    </w:p>
    <w:p w:rsidR="00456FB9" w:rsidRDefault="00456FB9" w:rsidP="0062319C">
      <w:pPr>
        <w:pStyle w:val="BodyTextIndent2"/>
        <w:ind w:firstLine="0"/>
      </w:pPr>
    </w:p>
    <w:p w:rsidR="00DC7F00" w:rsidRDefault="00424544" w:rsidP="0062319C">
      <w:pPr>
        <w:pStyle w:val="BodyTextIndent2"/>
        <w:ind w:firstLine="0"/>
      </w:pPr>
      <w:r>
        <w:t xml:space="preserve">The most widely known commercial alternative for DES brute force attacks is the </w:t>
      </w:r>
      <w:r w:rsidR="00DC7F00" w:rsidRPr="000F2FFE">
        <w:t>Copacabana machi</w:t>
      </w:r>
      <w:r>
        <w:t>ne (</w:t>
      </w:r>
      <w:r w:rsidR="00DC7F00" w:rsidRPr="000F2FFE">
        <w:t>abbreviation of cost-optimized parallel code breaker</w:t>
      </w:r>
      <w:r>
        <w:t>). This device is available for ~10,000$</w:t>
      </w:r>
      <w:r w:rsidR="00DC7F00" w:rsidRPr="000F2FFE">
        <w:t xml:space="preserve"> </w:t>
      </w:r>
      <w:r>
        <w:t xml:space="preserve">and with a cluster of </w:t>
      </w:r>
      <w:r w:rsidR="00DC7F00" w:rsidRPr="000F2FFE">
        <w:t>120 FPGA cores</w:t>
      </w:r>
      <w:r>
        <w:t>,</w:t>
      </w:r>
      <w:r w:rsidR="00DC7F00" w:rsidRPr="000F2FFE">
        <w:t xml:space="preserve"> is capable of running an exhaustive 56bit search in a matter of weeks</w:t>
      </w:r>
      <w:r w:rsidR="00A92D04">
        <w:t xml:space="preserve"> [</w:t>
      </w:r>
      <w:r w:rsidR="00A92D04" w:rsidRPr="00A92D04">
        <w:rPr>
          <w:highlight w:val="red"/>
        </w:rPr>
        <w:t>COPOCOBANA</w:t>
      </w:r>
      <w:r w:rsidR="00A92D04">
        <w:t>]</w:t>
      </w:r>
      <w:r w:rsidR="00DC7F00" w:rsidRPr="000F2FFE">
        <w:t>.</w:t>
      </w:r>
      <w:r w:rsidR="00DC7F00">
        <w:t xml:space="preserve"> </w:t>
      </w:r>
    </w:p>
    <w:p w:rsidR="002661BC" w:rsidRDefault="002661BC">
      <w:pPr>
        <w:rPr>
          <w:bCs/>
          <w:sz w:val="20"/>
        </w:rPr>
      </w:pPr>
    </w:p>
    <w:p w:rsidR="00424544" w:rsidRDefault="002661BC">
      <w:pPr>
        <w:rPr>
          <w:b/>
          <w:bCs/>
          <w:sz w:val="20"/>
        </w:rPr>
      </w:pPr>
      <w:r w:rsidRPr="002661BC">
        <w:rPr>
          <w:b/>
          <w:bCs/>
          <w:sz w:val="20"/>
        </w:rPr>
        <w:t xml:space="preserve">4.2 </w:t>
      </w:r>
      <w:r w:rsidR="00424544">
        <w:rPr>
          <w:b/>
          <w:bCs/>
          <w:sz w:val="20"/>
        </w:rPr>
        <w:t>Future improvements</w:t>
      </w:r>
    </w:p>
    <w:p w:rsidR="00424544" w:rsidRDefault="00424544">
      <w:pPr>
        <w:rPr>
          <w:bCs/>
          <w:sz w:val="20"/>
        </w:rPr>
      </w:pPr>
    </w:p>
    <w:p w:rsidR="00961A38" w:rsidRDefault="00424544" w:rsidP="00456FB9">
      <w:pPr>
        <w:jc w:val="both"/>
        <w:rPr>
          <w:bCs/>
          <w:sz w:val="20"/>
        </w:rPr>
      </w:pPr>
      <w:r>
        <w:rPr>
          <w:bCs/>
          <w:sz w:val="20"/>
        </w:rPr>
        <w:t xml:space="preserve">The possibility of more than one </w:t>
      </w:r>
      <w:r w:rsidR="00B16A50">
        <w:rPr>
          <w:bCs/>
          <w:sz w:val="20"/>
        </w:rPr>
        <w:t xml:space="preserve">decrypter in the </w:t>
      </w:r>
      <w:r>
        <w:rPr>
          <w:bCs/>
          <w:sz w:val="20"/>
        </w:rPr>
        <w:t>nest finding a key match at the same time did not escape to us.</w:t>
      </w:r>
      <w:r w:rsidR="00B16A50">
        <w:rPr>
          <w:bCs/>
          <w:sz w:val="20"/>
        </w:rPr>
        <w:t xml:space="preserve"> Based on the Birthday Paradox, the number of inputs to a Hashing function required to generate a hash collision is given by 2^(output bits/2) . </w:t>
      </w:r>
      <w:r w:rsidR="00B16A50" w:rsidRPr="00456FB9">
        <w:rPr>
          <w:sz w:val="18"/>
          <w:highlight w:val="red"/>
        </w:rPr>
        <w:t>[BDAY PARADOX</w:t>
      </w:r>
      <w:r w:rsidR="00B16A50">
        <w:rPr>
          <w:sz w:val="18"/>
        </w:rPr>
        <w:t xml:space="preserve">] </w:t>
      </w:r>
      <w:r w:rsidR="00B16A50">
        <w:rPr>
          <w:bCs/>
          <w:sz w:val="20"/>
        </w:rPr>
        <w:t xml:space="preserve">  Using this as an upper bound (the DES is a Hash table optimized to avoid differential analysis, so </w:t>
      </w:r>
      <w:r w:rsidR="00961A38">
        <w:rPr>
          <w:bCs/>
          <w:sz w:val="20"/>
        </w:rPr>
        <w:t xml:space="preserve">that </w:t>
      </w:r>
      <w:r w:rsidR="00B16A50">
        <w:rPr>
          <w:bCs/>
          <w:sz w:val="20"/>
        </w:rPr>
        <w:t xml:space="preserve">these collisions are minimized) we can estimate that the biggest number of keys </w:t>
      </w:r>
      <w:r w:rsidR="00961A38">
        <w:rPr>
          <w:bCs/>
          <w:sz w:val="20"/>
        </w:rPr>
        <w:t>which will generate</w:t>
      </w:r>
      <w:r w:rsidR="00B16A50">
        <w:rPr>
          <w:bCs/>
          <w:sz w:val="20"/>
        </w:rPr>
        <w:t xml:space="preserve"> the same output is 2^32, which on a key space of 2^56 gives the probability of a collision p</w:t>
      </w:r>
      <w:r w:rsidR="00961A38">
        <w:rPr>
          <w:bCs/>
          <w:sz w:val="20"/>
        </w:rPr>
        <w:t xml:space="preserve"> </w:t>
      </w:r>
      <w:r w:rsidR="00B16A50">
        <w:rPr>
          <w:bCs/>
          <w:sz w:val="20"/>
        </w:rPr>
        <w:t>=</w:t>
      </w:r>
      <w:r w:rsidR="00961A38">
        <w:rPr>
          <w:bCs/>
          <w:sz w:val="20"/>
        </w:rPr>
        <w:t xml:space="preserve"> 5.96*10^-8. Using a binomial expansion, we can conclude that having 2 collisions when running 6 decrypters has a probability of (6C2)*p^2*(1-p)^4 = 5.32810^-14.</w:t>
      </w:r>
      <w:r w:rsidR="00B16A50">
        <w:rPr>
          <w:bCs/>
          <w:sz w:val="20"/>
        </w:rPr>
        <w:t xml:space="preserve"> </w:t>
      </w:r>
      <w:r w:rsidR="00961A38">
        <w:rPr>
          <w:bCs/>
          <w:sz w:val="20"/>
        </w:rPr>
        <w:t xml:space="preserve">Based on this upper bound, no provisions were made to account for that possibility. </w:t>
      </w:r>
    </w:p>
    <w:p w:rsidR="00456FB9" w:rsidRDefault="00961A38" w:rsidP="00456FB9">
      <w:pPr>
        <w:jc w:val="both"/>
        <w:rPr>
          <w:bCs/>
          <w:sz w:val="20"/>
        </w:rPr>
      </w:pPr>
      <w:r>
        <w:rPr>
          <w:bCs/>
          <w:sz w:val="20"/>
        </w:rPr>
        <w:t xml:space="preserve">     This also tells us that the upper bound expected number of potential keys found can be given by E(x) = n*p, where n=62^8 (the number of keys we are exploring), which is just about 13 million. (Note once again that this is an upper bound for linear hash functions and that DES is a non linear system optimized to reduce this number). At the present moment, our system is incapable of dealing with such a large number of keys. A good improvement would be to feed those keys to a second stage decrypter which could then use either more knowledge on the encrypted text, or run various data coherency tests (i.e. dictionary lookups, ASCII lookups, etc…</w:t>
      </w:r>
      <w:r w:rsidR="00456FB9">
        <w:rPr>
          <w:bCs/>
          <w:sz w:val="20"/>
        </w:rPr>
        <w:t>, see Figure 1.4</w:t>
      </w:r>
      <w:r>
        <w:rPr>
          <w:bCs/>
          <w:sz w:val="20"/>
        </w:rPr>
        <w:t>)</w:t>
      </w:r>
      <w:r w:rsidR="00456FB9">
        <w:rPr>
          <w:bCs/>
          <w:sz w:val="20"/>
        </w:rPr>
        <w:t>. The expected number of potential keys found on that second level of decrypter would be 0.77, so entering that second stage with knowledge that the message was encoded by one of the presented keys would statistically ensure that a single match is found.</w:t>
      </w:r>
    </w:p>
    <w:p w:rsidR="00456FB9" w:rsidRDefault="00456FB9" w:rsidP="00456FB9">
      <w:pPr>
        <w:jc w:val="both"/>
        <w:rPr>
          <w:bCs/>
          <w:sz w:val="20"/>
        </w:rPr>
      </w:pPr>
      <w:r>
        <w:rPr>
          <w:bCs/>
          <w:noProof/>
          <w:sz w:val="20"/>
        </w:rPr>
        <w:lastRenderedPageBreak/>
        <w:drawing>
          <wp:inline distT="0" distB="0" distL="0" distR="0">
            <wp:extent cx="3047156" cy="1895475"/>
            <wp:effectExtent l="19050" t="0" r="844"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srcRect l="18518" t="27976" r="42284" b="33251"/>
                    <a:stretch>
                      <a:fillRect/>
                    </a:stretch>
                  </pic:blipFill>
                  <pic:spPr bwMode="auto">
                    <a:xfrm>
                      <a:off x="0" y="0"/>
                      <a:ext cx="3047156" cy="1895475"/>
                    </a:xfrm>
                    <a:prstGeom prst="rect">
                      <a:avLst/>
                    </a:prstGeom>
                    <a:noFill/>
                    <a:ln w="9525">
                      <a:noFill/>
                      <a:miter lim="800000"/>
                      <a:headEnd/>
                      <a:tailEnd/>
                    </a:ln>
                  </pic:spPr>
                </pic:pic>
              </a:graphicData>
            </a:graphic>
          </wp:inline>
        </w:drawing>
      </w:r>
    </w:p>
    <w:p w:rsidR="00456FB9" w:rsidRDefault="00456FB9">
      <w:pPr>
        <w:rPr>
          <w:bCs/>
          <w:sz w:val="20"/>
        </w:rPr>
      </w:pPr>
    </w:p>
    <w:p w:rsidR="00C70FA4" w:rsidRDefault="00456FB9">
      <w:pPr>
        <w:rPr>
          <w:bCs/>
          <w:sz w:val="20"/>
        </w:rPr>
      </w:pPr>
      <w:r>
        <w:rPr>
          <w:b/>
          <w:bCs/>
          <w:sz w:val="20"/>
        </w:rPr>
        <w:t xml:space="preserve">Figure 4.1: </w:t>
      </w:r>
      <w:r>
        <w:rPr>
          <w:bCs/>
          <w:sz w:val="20"/>
        </w:rPr>
        <w:t>Future improvement: a second stage device</w:t>
      </w:r>
    </w:p>
    <w:p w:rsidR="00456FB9" w:rsidRDefault="00456FB9">
      <w:pPr>
        <w:rPr>
          <w:bCs/>
          <w:sz w:val="20"/>
        </w:rPr>
      </w:pPr>
    </w:p>
    <w:p w:rsidR="00456FB9" w:rsidRDefault="00456FB9">
      <w:pPr>
        <w:rPr>
          <w:bCs/>
          <w:sz w:val="20"/>
        </w:rPr>
      </w:pPr>
    </w:p>
    <w:p w:rsidR="00456FB9" w:rsidRDefault="00456FB9">
      <w:pPr>
        <w:rPr>
          <w:bCs/>
          <w:sz w:val="20"/>
        </w:rPr>
      </w:pPr>
    </w:p>
    <w:p w:rsidR="00456FB9" w:rsidRPr="00456FB9" w:rsidRDefault="00456FB9">
      <w:pPr>
        <w:rPr>
          <w:bCs/>
          <w:sz w:val="20"/>
        </w:rPr>
      </w:pPr>
    </w:p>
    <w:p w:rsidR="007429FD" w:rsidRPr="007429FD" w:rsidRDefault="007429FD" w:rsidP="000C6A84">
      <w:pPr>
        <w:pStyle w:val="BodyText"/>
        <w:rPr>
          <w:bCs/>
          <w:sz w:val="20"/>
        </w:rPr>
      </w:pPr>
      <w:r w:rsidRPr="007429FD">
        <w:rPr>
          <w:bCs/>
          <w:sz w:val="20"/>
        </w:rPr>
        <w:t>References</w:t>
      </w:r>
    </w:p>
    <w:p w:rsidR="009473C9" w:rsidRDefault="009473C9" w:rsidP="000C6A84">
      <w:pPr>
        <w:jc w:val="both"/>
        <w:rPr>
          <w:sz w:val="20"/>
        </w:rPr>
      </w:pPr>
    </w:p>
    <w:p w:rsidR="00A92D04" w:rsidRDefault="00A92D04" w:rsidP="00A92D04">
      <w:pPr>
        <w:ind w:left="270" w:hanging="270"/>
        <w:jc w:val="both"/>
        <w:rPr>
          <w:sz w:val="18"/>
        </w:rPr>
      </w:pPr>
      <w:r>
        <w:rPr>
          <w:sz w:val="18"/>
        </w:rPr>
        <w:t>[COPOCOBANA] “</w:t>
      </w:r>
      <w:r w:rsidRPr="00A92D04">
        <w:rPr>
          <w:sz w:val="18"/>
        </w:rPr>
        <w:t>COPACOBANA</w:t>
      </w:r>
      <w:r>
        <w:rPr>
          <w:sz w:val="18"/>
        </w:rPr>
        <w:t xml:space="preserve">: </w:t>
      </w:r>
      <w:r w:rsidRPr="00A92D04">
        <w:rPr>
          <w:sz w:val="18"/>
        </w:rPr>
        <w:t>A Codebreaker for DES and</w:t>
      </w:r>
      <w:r>
        <w:rPr>
          <w:sz w:val="18"/>
        </w:rPr>
        <w:t xml:space="preserve"> </w:t>
      </w:r>
      <w:r w:rsidRPr="00A92D04">
        <w:rPr>
          <w:sz w:val="18"/>
        </w:rPr>
        <w:t>other Ciphers</w:t>
      </w:r>
      <w:r>
        <w:rPr>
          <w:sz w:val="18"/>
        </w:rPr>
        <w:t xml:space="preserve">”, </w:t>
      </w:r>
      <w:hyperlink r:id="rId18" w:history="1">
        <w:r w:rsidRPr="00D3275A">
          <w:rPr>
            <w:rStyle w:val="Hyperlink"/>
            <w:sz w:val="18"/>
          </w:rPr>
          <w:t>http://www.copacobana.org/</w:t>
        </w:r>
      </w:hyperlink>
      <w:r>
        <w:rPr>
          <w:sz w:val="18"/>
        </w:rPr>
        <w:t>, accessed on March 15</w:t>
      </w:r>
      <w:r w:rsidRPr="00A92D04">
        <w:rPr>
          <w:sz w:val="18"/>
          <w:vertAlign w:val="superscript"/>
        </w:rPr>
        <w:t>th</w:t>
      </w:r>
      <w:r>
        <w:rPr>
          <w:sz w:val="18"/>
        </w:rPr>
        <w:t>, 2009</w:t>
      </w:r>
    </w:p>
    <w:p w:rsidR="00A92D04" w:rsidRDefault="00A92D04" w:rsidP="00A92D04">
      <w:pPr>
        <w:ind w:left="270" w:hanging="270"/>
        <w:jc w:val="both"/>
        <w:rPr>
          <w:sz w:val="18"/>
        </w:rPr>
      </w:pPr>
    </w:p>
    <w:p w:rsidR="00A92D04" w:rsidRDefault="00A92D04" w:rsidP="00A92D04">
      <w:pPr>
        <w:ind w:left="270" w:hanging="270"/>
        <w:jc w:val="both"/>
        <w:rPr>
          <w:sz w:val="18"/>
        </w:rPr>
      </w:pPr>
      <w:r>
        <w:rPr>
          <w:sz w:val="18"/>
        </w:rPr>
        <w:t xml:space="preserve">[NBS] National Bureau of Standards, </w:t>
      </w:r>
      <w:r w:rsidRPr="00A92D04">
        <w:rPr>
          <w:i/>
          <w:sz w:val="18"/>
        </w:rPr>
        <w:t>Data Encryption Standard</w:t>
      </w:r>
      <w:r>
        <w:rPr>
          <w:sz w:val="18"/>
        </w:rPr>
        <w:t>, U.S. Department of Commerce, FIPS pub. 46, January 1977.</w:t>
      </w:r>
    </w:p>
    <w:p w:rsidR="00A92D04" w:rsidRDefault="00A92D04" w:rsidP="00A92D04">
      <w:pPr>
        <w:ind w:left="270" w:hanging="270"/>
        <w:jc w:val="both"/>
        <w:rPr>
          <w:sz w:val="18"/>
        </w:rPr>
      </w:pPr>
    </w:p>
    <w:p w:rsidR="00A92D04" w:rsidRDefault="00A92D04" w:rsidP="00A92D04">
      <w:pPr>
        <w:ind w:left="270" w:hanging="270"/>
        <w:jc w:val="both"/>
        <w:rPr>
          <w:sz w:val="18"/>
        </w:rPr>
      </w:pPr>
      <w:r>
        <w:rPr>
          <w:sz w:val="18"/>
        </w:rPr>
        <w:t>[]</w:t>
      </w:r>
      <w:r w:rsidRPr="00A92D04">
        <w:rPr>
          <w:sz w:val="18"/>
        </w:rPr>
        <w:t>Eli Biham, Adi Shamir (1991). "Differential Cryptanalysis of DES-like Cryptosystems". Journal of Cryptology 4 (1): 3–72.</w:t>
      </w:r>
      <w:r>
        <w:rPr>
          <w:sz w:val="18"/>
        </w:rPr>
        <w:t xml:space="preserve"> (Available at: </w:t>
      </w:r>
      <w:hyperlink r:id="rId19" w:history="1">
        <w:r w:rsidRPr="00D3275A">
          <w:rPr>
            <w:rStyle w:val="Hyperlink"/>
            <w:sz w:val="18"/>
          </w:rPr>
          <w:t>http://nfotemple.free.fr/site_cryptokg/site_roy/differential%20cryptanalysis%20of%20des-like%20cryptosystems.pdf</w:t>
        </w:r>
      </w:hyperlink>
      <w:r>
        <w:rPr>
          <w:sz w:val="18"/>
        </w:rPr>
        <w:t>)</w:t>
      </w:r>
    </w:p>
    <w:p w:rsidR="00A92D04" w:rsidRDefault="00600164" w:rsidP="00A92D04">
      <w:pPr>
        <w:ind w:left="270" w:hanging="270"/>
        <w:jc w:val="both"/>
        <w:rPr>
          <w:sz w:val="18"/>
        </w:rPr>
      </w:pPr>
      <w:r>
        <w:rPr>
          <w:sz w:val="18"/>
        </w:rPr>
        <w:t xml:space="preserve">[BDAY PARADOX] “Birthday Problem”, Wikipedia online, </w:t>
      </w:r>
      <w:hyperlink r:id="rId20" w:history="1">
        <w:r w:rsidRPr="00D3275A">
          <w:rPr>
            <w:rStyle w:val="Hyperlink"/>
            <w:sz w:val="18"/>
          </w:rPr>
          <w:t>http://en.wikipedia.org/wiki/Birthday_paradox</w:t>
        </w:r>
      </w:hyperlink>
      <w:r>
        <w:rPr>
          <w:sz w:val="18"/>
        </w:rPr>
        <w:t>, accessed on March 22hn, 2009</w:t>
      </w:r>
      <w:r>
        <w:rPr>
          <w:sz w:val="18"/>
        </w:rPr>
        <w:tab/>
      </w:r>
    </w:p>
    <w:p w:rsidR="00A92D04" w:rsidRPr="00A92D04" w:rsidRDefault="00A92D04"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D61D17" w:rsidRDefault="00D61D17" w:rsidP="000C6A84">
      <w:pPr>
        <w:ind w:left="270" w:hanging="270"/>
        <w:jc w:val="both"/>
        <w:rPr>
          <w:sz w:val="18"/>
        </w:rPr>
      </w:pPr>
    </w:p>
    <w:p w:rsidR="009473C9" w:rsidRDefault="009473C9" w:rsidP="000C6A84">
      <w:pPr>
        <w:ind w:left="270" w:hanging="270"/>
        <w:jc w:val="both"/>
        <w:rPr>
          <w:sz w:val="18"/>
        </w:rPr>
      </w:pPr>
      <w:r>
        <w:rPr>
          <w:sz w:val="18"/>
        </w:rPr>
        <w:t xml:space="preserve">[1] A.B. Smith, “Article Title,” </w:t>
      </w:r>
      <w:r>
        <w:rPr>
          <w:i/>
          <w:sz w:val="18"/>
        </w:rPr>
        <w:t>Journal</w:t>
      </w:r>
      <w:r w:rsidR="008B0AC1">
        <w:rPr>
          <w:i/>
          <w:sz w:val="18"/>
        </w:rPr>
        <w:t xml:space="preserve"> Name</w:t>
      </w:r>
      <w:r>
        <w:rPr>
          <w:sz w:val="18"/>
        </w:rPr>
        <w:t xml:space="preserve">, </w:t>
      </w:r>
      <w:r w:rsidR="007429FD">
        <w:rPr>
          <w:sz w:val="18"/>
        </w:rPr>
        <w:t>Vol. 1, No. 2</w:t>
      </w:r>
      <w:r>
        <w:rPr>
          <w:sz w:val="18"/>
        </w:rPr>
        <w:t xml:space="preserve">, pp. 1-10, </w:t>
      </w:r>
      <w:r w:rsidR="00E11458">
        <w:rPr>
          <w:sz w:val="18"/>
        </w:rPr>
        <w:t>Month, Year</w:t>
      </w:r>
      <w:r>
        <w:rPr>
          <w:sz w:val="18"/>
        </w:rPr>
        <w:t>.</w:t>
      </w:r>
    </w:p>
    <w:p w:rsidR="009473C9" w:rsidRDefault="009473C9" w:rsidP="000C6A84">
      <w:pPr>
        <w:ind w:left="270" w:hanging="270"/>
        <w:jc w:val="both"/>
        <w:rPr>
          <w:sz w:val="18"/>
        </w:rPr>
      </w:pPr>
    </w:p>
    <w:p w:rsidR="009473C9" w:rsidRDefault="009473C9" w:rsidP="000C6A84">
      <w:pPr>
        <w:ind w:left="270" w:hanging="270"/>
        <w:jc w:val="both"/>
        <w:rPr>
          <w:sz w:val="18"/>
        </w:rPr>
      </w:pPr>
      <w:r>
        <w:rPr>
          <w:sz w:val="18"/>
        </w:rPr>
        <w:t xml:space="preserve">[2] </w:t>
      </w:r>
      <w:r w:rsidR="00E11458">
        <w:rPr>
          <w:sz w:val="18"/>
        </w:rPr>
        <w:t xml:space="preserve">C.D. </w:t>
      </w:r>
      <w:r>
        <w:rPr>
          <w:sz w:val="18"/>
        </w:rPr>
        <w:t xml:space="preserve">Jones, </w:t>
      </w:r>
      <w:r>
        <w:rPr>
          <w:i/>
          <w:sz w:val="18"/>
        </w:rPr>
        <w:t>Book Title</w:t>
      </w:r>
      <w:r>
        <w:rPr>
          <w:sz w:val="18"/>
        </w:rPr>
        <w:t xml:space="preserve">, Publisher, </w:t>
      </w:r>
      <w:r w:rsidR="00E11458">
        <w:rPr>
          <w:sz w:val="18"/>
        </w:rPr>
        <w:t>City, Year</w:t>
      </w:r>
      <w:r>
        <w:rPr>
          <w:sz w:val="18"/>
        </w:rPr>
        <w:t>.</w:t>
      </w:r>
    </w:p>
    <w:p w:rsidR="00E11458" w:rsidRDefault="00E11458" w:rsidP="000C6A84">
      <w:pPr>
        <w:ind w:left="270" w:hanging="270"/>
        <w:jc w:val="both"/>
        <w:rPr>
          <w:sz w:val="18"/>
        </w:rPr>
      </w:pPr>
    </w:p>
    <w:p w:rsidR="007429FD" w:rsidRDefault="007429FD" w:rsidP="000C6A84">
      <w:pPr>
        <w:ind w:left="270" w:hanging="270"/>
        <w:jc w:val="both"/>
        <w:rPr>
          <w:sz w:val="18"/>
        </w:rPr>
      </w:pPr>
      <w:r>
        <w:rPr>
          <w:sz w:val="18"/>
        </w:rPr>
        <w:t xml:space="preserve">[3] J. Doe, “Article Title,” in </w:t>
      </w:r>
      <w:r w:rsidRPr="007429FD">
        <w:rPr>
          <w:i/>
          <w:sz w:val="18"/>
        </w:rPr>
        <w:t>Name of Conference</w:t>
      </w:r>
      <w:r w:rsidR="008A24C0">
        <w:rPr>
          <w:sz w:val="18"/>
        </w:rPr>
        <w:t>, City, Month</w:t>
      </w:r>
      <w:r>
        <w:rPr>
          <w:sz w:val="18"/>
        </w:rPr>
        <w:t xml:space="preserve"> Year.</w:t>
      </w:r>
    </w:p>
    <w:p w:rsidR="00C630DA" w:rsidRDefault="00C630DA" w:rsidP="000C6A84">
      <w:pPr>
        <w:ind w:left="270" w:hanging="270"/>
        <w:jc w:val="both"/>
        <w:rPr>
          <w:sz w:val="18"/>
        </w:rPr>
      </w:pPr>
    </w:p>
    <w:p w:rsidR="00C630DA" w:rsidRDefault="00C630DA" w:rsidP="000C6A84">
      <w:pPr>
        <w:ind w:left="270" w:hanging="270"/>
        <w:jc w:val="both"/>
        <w:rPr>
          <w:sz w:val="18"/>
        </w:rPr>
      </w:pPr>
      <w:r>
        <w:rPr>
          <w:sz w:val="18"/>
        </w:rPr>
        <w:t xml:space="preserve">[4] </w:t>
      </w:r>
      <w:smartTag w:uri="urn:schemas-microsoft-com:office:smarttags" w:element="place">
        <w:r>
          <w:rPr>
            <w:sz w:val="18"/>
          </w:rPr>
          <w:t>I.</w:t>
        </w:r>
      </w:smartTag>
      <w:r>
        <w:rPr>
          <w:sz w:val="18"/>
        </w:rPr>
        <w:t xml:space="preserve"> van Beijnum, “Internet Census: Researchers Knock on 2.8 Billion Virtual Doors,” available online at http://arstechnica.com, October 17, 2007.</w:t>
      </w:r>
    </w:p>
    <w:p w:rsidR="00A92D04" w:rsidRDefault="00A92D04" w:rsidP="000C6A84">
      <w:pPr>
        <w:ind w:left="270" w:hanging="270"/>
        <w:jc w:val="both"/>
        <w:rPr>
          <w:sz w:val="18"/>
        </w:rPr>
      </w:pPr>
    </w:p>
    <w:p w:rsidR="00A92D04" w:rsidRDefault="00A92D04" w:rsidP="000C6A84">
      <w:pPr>
        <w:ind w:left="270" w:hanging="270"/>
        <w:jc w:val="both"/>
        <w:rPr>
          <w:sz w:val="18"/>
        </w:rPr>
      </w:pPr>
    </w:p>
    <w:p w:rsidR="00A92D04" w:rsidRDefault="00A92D04" w:rsidP="000C6A84">
      <w:pPr>
        <w:ind w:left="270" w:hanging="270"/>
        <w:jc w:val="both"/>
        <w:rPr>
          <w:sz w:val="18"/>
        </w:rPr>
      </w:pPr>
    </w:p>
    <w:sectPr w:rsidR="00A92D04" w:rsidSect="009E723A">
      <w:type w:val="continuous"/>
      <w:pgSz w:w="12240" w:h="15840" w:code="1"/>
      <w:pgMar w:top="1411" w:right="1080" w:bottom="1411" w:left="1080" w:header="720" w:footer="720" w:gutter="0"/>
      <w:cols w:num="2" w:space="34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75FD" w:rsidRDefault="00F375FD" w:rsidP="00E53364">
      <w:r>
        <w:separator/>
      </w:r>
    </w:p>
  </w:endnote>
  <w:endnote w:type="continuationSeparator" w:id="1">
    <w:p w:rsidR="00F375FD" w:rsidRDefault="00F375FD" w:rsidP="00E5336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ritannic Bold">
    <w:altName w:val="Franklin Gothic Heavy"/>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75FD" w:rsidRDefault="00F375FD" w:rsidP="00E53364">
      <w:r>
        <w:separator/>
      </w:r>
    </w:p>
  </w:footnote>
  <w:footnote w:type="continuationSeparator" w:id="1">
    <w:p w:rsidR="00F375FD" w:rsidRDefault="00F375FD" w:rsidP="00E533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7CCDC3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FA2B2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8CCB7D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417451A2"/>
    <w:lvl w:ilvl="0">
      <w:start w:val="1"/>
      <w:numFmt w:val="decimal"/>
      <w:pStyle w:val="ListNumber2"/>
      <w:lvlText w:val="%1."/>
      <w:lvlJc w:val="left"/>
      <w:pPr>
        <w:tabs>
          <w:tab w:val="num" w:pos="720"/>
        </w:tabs>
        <w:ind w:left="720" w:hanging="360"/>
      </w:pPr>
    </w:lvl>
  </w:abstractNum>
  <w:abstractNum w:abstractNumId="4">
    <w:nsid w:val="FFFFFF80"/>
    <w:multiLevelType w:val="singleLevel"/>
    <w:tmpl w:val="29F404F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D16828C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1A848478"/>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2138CC3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50AE420"/>
    <w:lvl w:ilvl="0">
      <w:start w:val="1"/>
      <w:numFmt w:val="decimal"/>
      <w:pStyle w:val="ListNumber"/>
      <w:lvlText w:val="%1."/>
      <w:lvlJc w:val="left"/>
      <w:pPr>
        <w:tabs>
          <w:tab w:val="num" w:pos="360"/>
        </w:tabs>
        <w:ind w:left="360" w:hanging="360"/>
      </w:pPr>
    </w:lvl>
  </w:abstractNum>
  <w:abstractNum w:abstractNumId="9">
    <w:nsid w:val="FFFFFF89"/>
    <w:multiLevelType w:val="singleLevel"/>
    <w:tmpl w:val="9DA41EA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B803C66"/>
    <w:multiLevelType w:val="multilevel"/>
    <w:tmpl w:val="AD1468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E2912C7"/>
    <w:multiLevelType w:val="multilevel"/>
    <w:tmpl w:val="27AA28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3B30B78"/>
    <w:multiLevelType w:val="multilevel"/>
    <w:tmpl w:val="7EC85F1E"/>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1"/>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FA3DAD"/>
    <w:rsid w:val="00002A4E"/>
    <w:rsid w:val="0001014B"/>
    <w:rsid w:val="0001376C"/>
    <w:rsid w:val="000410F7"/>
    <w:rsid w:val="0005164D"/>
    <w:rsid w:val="0007322F"/>
    <w:rsid w:val="000A43A0"/>
    <w:rsid w:val="000C2565"/>
    <w:rsid w:val="000C6A84"/>
    <w:rsid w:val="000D5E88"/>
    <w:rsid w:val="000E57F3"/>
    <w:rsid w:val="000F2FFE"/>
    <w:rsid w:val="00110E66"/>
    <w:rsid w:val="00113BED"/>
    <w:rsid w:val="00115EEB"/>
    <w:rsid w:val="0012248F"/>
    <w:rsid w:val="001243EC"/>
    <w:rsid w:val="00140876"/>
    <w:rsid w:val="001612E1"/>
    <w:rsid w:val="00170A7A"/>
    <w:rsid w:val="00171B70"/>
    <w:rsid w:val="00177C9E"/>
    <w:rsid w:val="00191E8A"/>
    <w:rsid w:val="001A1709"/>
    <w:rsid w:val="001A5B6E"/>
    <w:rsid w:val="00207DA5"/>
    <w:rsid w:val="0022135A"/>
    <w:rsid w:val="00241AC4"/>
    <w:rsid w:val="002424D6"/>
    <w:rsid w:val="002661BC"/>
    <w:rsid w:val="00277C88"/>
    <w:rsid w:val="002814B7"/>
    <w:rsid w:val="002B13E7"/>
    <w:rsid w:val="002B7CE3"/>
    <w:rsid w:val="002D2BC7"/>
    <w:rsid w:val="002D47DC"/>
    <w:rsid w:val="002F7B31"/>
    <w:rsid w:val="00301792"/>
    <w:rsid w:val="00301B32"/>
    <w:rsid w:val="003027D4"/>
    <w:rsid w:val="00334195"/>
    <w:rsid w:val="0036327A"/>
    <w:rsid w:val="00363E42"/>
    <w:rsid w:val="00384A24"/>
    <w:rsid w:val="00386293"/>
    <w:rsid w:val="003B528A"/>
    <w:rsid w:val="003C3A1B"/>
    <w:rsid w:val="003C79E0"/>
    <w:rsid w:val="004058E2"/>
    <w:rsid w:val="0042443F"/>
    <w:rsid w:val="00424544"/>
    <w:rsid w:val="004348DF"/>
    <w:rsid w:val="00456FB9"/>
    <w:rsid w:val="00461615"/>
    <w:rsid w:val="00470159"/>
    <w:rsid w:val="00477C1F"/>
    <w:rsid w:val="00480211"/>
    <w:rsid w:val="00491BF1"/>
    <w:rsid w:val="00493403"/>
    <w:rsid w:val="004D6BF0"/>
    <w:rsid w:val="005341CC"/>
    <w:rsid w:val="00540A0E"/>
    <w:rsid w:val="00545266"/>
    <w:rsid w:val="00593EA3"/>
    <w:rsid w:val="005959F9"/>
    <w:rsid w:val="005A1625"/>
    <w:rsid w:val="005A2076"/>
    <w:rsid w:val="005A3434"/>
    <w:rsid w:val="005C7F3D"/>
    <w:rsid w:val="005E09D9"/>
    <w:rsid w:val="00600164"/>
    <w:rsid w:val="00606C8B"/>
    <w:rsid w:val="0062319C"/>
    <w:rsid w:val="00624C20"/>
    <w:rsid w:val="0063287B"/>
    <w:rsid w:val="00632E76"/>
    <w:rsid w:val="006408E6"/>
    <w:rsid w:val="00641BAD"/>
    <w:rsid w:val="006539DA"/>
    <w:rsid w:val="00653DF6"/>
    <w:rsid w:val="00667B73"/>
    <w:rsid w:val="00694379"/>
    <w:rsid w:val="006B0E8B"/>
    <w:rsid w:val="006B65D9"/>
    <w:rsid w:val="006E6430"/>
    <w:rsid w:val="00700E68"/>
    <w:rsid w:val="00710216"/>
    <w:rsid w:val="007343A9"/>
    <w:rsid w:val="007429FD"/>
    <w:rsid w:val="00752C99"/>
    <w:rsid w:val="00770681"/>
    <w:rsid w:val="00782982"/>
    <w:rsid w:val="007864FF"/>
    <w:rsid w:val="007B14E2"/>
    <w:rsid w:val="007B7C31"/>
    <w:rsid w:val="007D40C2"/>
    <w:rsid w:val="007E2071"/>
    <w:rsid w:val="007F019B"/>
    <w:rsid w:val="00815555"/>
    <w:rsid w:val="00841DFD"/>
    <w:rsid w:val="00843E26"/>
    <w:rsid w:val="008449A6"/>
    <w:rsid w:val="0086093B"/>
    <w:rsid w:val="00866725"/>
    <w:rsid w:val="00880F12"/>
    <w:rsid w:val="008813BA"/>
    <w:rsid w:val="008848B5"/>
    <w:rsid w:val="00896A16"/>
    <w:rsid w:val="008A24C0"/>
    <w:rsid w:val="008A3C85"/>
    <w:rsid w:val="008B0AC1"/>
    <w:rsid w:val="008B3429"/>
    <w:rsid w:val="008E1291"/>
    <w:rsid w:val="008E700C"/>
    <w:rsid w:val="008E78D6"/>
    <w:rsid w:val="008F0572"/>
    <w:rsid w:val="00911357"/>
    <w:rsid w:val="00923DBE"/>
    <w:rsid w:val="0093180D"/>
    <w:rsid w:val="00946BEC"/>
    <w:rsid w:val="009473C9"/>
    <w:rsid w:val="009538CA"/>
    <w:rsid w:val="00961A38"/>
    <w:rsid w:val="00962231"/>
    <w:rsid w:val="0096384F"/>
    <w:rsid w:val="00970069"/>
    <w:rsid w:val="009A5C2F"/>
    <w:rsid w:val="009B2B4C"/>
    <w:rsid w:val="009D0F82"/>
    <w:rsid w:val="009E723A"/>
    <w:rsid w:val="00A077E8"/>
    <w:rsid w:val="00A372DE"/>
    <w:rsid w:val="00A5606B"/>
    <w:rsid w:val="00A601EF"/>
    <w:rsid w:val="00A64585"/>
    <w:rsid w:val="00A66F03"/>
    <w:rsid w:val="00A802EF"/>
    <w:rsid w:val="00A80C83"/>
    <w:rsid w:val="00A92D04"/>
    <w:rsid w:val="00AA3DBA"/>
    <w:rsid w:val="00AA7614"/>
    <w:rsid w:val="00AD6833"/>
    <w:rsid w:val="00AF2A1C"/>
    <w:rsid w:val="00B12772"/>
    <w:rsid w:val="00B16A50"/>
    <w:rsid w:val="00B26CA9"/>
    <w:rsid w:val="00B80712"/>
    <w:rsid w:val="00B90ED9"/>
    <w:rsid w:val="00B92BFA"/>
    <w:rsid w:val="00BD1CB1"/>
    <w:rsid w:val="00BD53DF"/>
    <w:rsid w:val="00C04BC7"/>
    <w:rsid w:val="00C1266C"/>
    <w:rsid w:val="00C26238"/>
    <w:rsid w:val="00C26BCE"/>
    <w:rsid w:val="00C5305F"/>
    <w:rsid w:val="00C54452"/>
    <w:rsid w:val="00C549C0"/>
    <w:rsid w:val="00C6262B"/>
    <w:rsid w:val="00C630DA"/>
    <w:rsid w:val="00C70FA4"/>
    <w:rsid w:val="00C74BAE"/>
    <w:rsid w:val="00C90BB4"/>
    <w:rsid w:val="00CA7722"/>
    <w:rsid w:val="00CD0B04"/>
    <w:rsid w:val="00CF4C46"/>
    <w:rsid w:val="00D10037"/>
    <w:rsid w:val="00D21D2B"/>
    <w:rsid w:val="00D27B0D"/>
    <w:rsid w:val="00D44827"/>
    <w:rsid w:val="00D60DC5"/>
    <w:rsid w:val="00D61D17"/>
    <w:rsid w:val="00D62E10"/>
    <w:rsid w:val="00D6459E"/>
    <w:rsid w:val="00DA3AFF"/>
    <w:rsid w:val="00DC7F00"/>
    <w:rsid w:val="00DD0195"/>
    <w:rsid w:val="00E02BF2"/>
    <w:rsid w:val="00E0462F"/>
    <w:rsid w:val="00E0701A"/>
    <w:rsid w:val="00E1029A"/>
    <w:rsid w:val="00E11458"/>
    <w:rsid w:val="00E14F62"/>
    <w:rsid w:val="00E33C27"/>
    <w:rsid w:val="00E46245"/>
    <w:rsid w:val="00E53364"/>
    <w:rsid w:val="00E60D59"/>
    <w:rsid w:val="00E62D1A"/>
    <w:rsid w:val="00EB2065"/>
    <w:rsid w:val="00F3115C"/>
    <w:rsid w:val="00F33FAA"/>
    <w:rsid w:val="00F375FD"/>
    <w:rsid w:val="00F5615B"/>
    <w:rsid w:val="00F60753"/>
    <w:rsid w:val="00F72E97"/>
    <w:rsid w:val="00F9402D"/>
    <w:rsid w:val="00F9549D"/>
    <w:rsid w:val="00F959A9"/>
    <w:rsid w:val="00F96586"/>
    <w:rsid w:val="00FA3DAD"/>
    <w:rsid w:val="00FF22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E723A"/>
    <w:rPr>
      <w:sz w:val="24"/>
      <w:lang w:val="en-US" w:eastAsia="en-US"/>
    </w:rPr>
  </w:style>
  <w:style w:type="paragraph" w:styleId="Heading1">
    <w:name w:val="heading 1"/>
    <w:basedOn w:val="Normal"/>
    <w:next w:val="Normal"/>
    <w:qFormat/>
    <w:rsid w:val="009E723A"/>
    <w:pPr>
      <w:keepNext/>
      <w:spacing w:before="60"/>
      <w:outlineLvl w:val="0"/>
    </w:pPr>
    <w:rPr>
      <w:rFonts w:ascii="Britannic Bold" w:hAnsi="Britannic Bold"/>
      <w:kern w:val="28"/>
    </w:rPr>
  </w:style>
  <w:style w:type="paragraph" w:styleId="Heading2">
    <w:name w:val="heading 2"/>
    <w:basedOn w:val="Normal"/>
    <w:next w:val="Normal"/>
    <w:qFormat/>
    <w:rsid w:val="009E723A"/>
    <w:pPr>
      <w:keepNext/>
      <w:tabs>
        <w:tab w:val="left" w:pos="1440"/>
      </w:tabs>
      <w:spacing w:before="40"/>
      <w:ind w:firstLine="360"/>
      <w:outlineLvl w:val="1"/>
    </w:pPr>
    <w:rPr>
      <w:sz w:val="22"/>
    </w:rPr>
  </w:style>
  <w:style w:type="paragraph" w:styleId="Heading3">
    <w:name w:val="heading 3"/>
    <w:basedOn w:val="Normal"/>
    <w:next w:val="Normal"/>
    <w:qFormat/>
    <w:rsid w:val="009E723A"/>
    <w:pPr>
      <w:keepNext/>
      <w:jc w:val="center"/>
      <w:outlineLvl w:val="2"/>
    </w:pPr>
    <w:rPr>
      <w:b/>
      <w:sz w:val="28"/>
    </w:rPr>
  </w:style>
  <w:style w:type="paragraph" w:styleId="Heading4">
    <w:name w:val="heading 4"/>
    <w:basedOn w:val="Normal"/>
    <w:next w:val="Normal"/>
    <w:qFormat/>
    <w:rsid w:val="009E723A"/>
    <w:pPr>
      <w:keepNext/>
      <w:jc w:val="center"/>
      <w:outlineLvl w:val="3"/>
    </w:pPr>
    <w:rPr>
      <w:b/>
      <w:caps/>
    </w:rPr>
  </w:style>
  <w:style w:type="paragraph" w:styleId="Heading5">
    <w:name w:val="heading 5"/>
    <w:basedOn w:val="Normal"/>
    <w:next w:val="Normal"/>
    <w:qFormat/>
    <w:rsid w:val="009E723A"/>
    <w:pPr>
      <w:spacing w:before="240" w:after="60"/>
      <w:outlineLvl w:val="4"/>
    </w:pPr>
    <w:rPr>
      <w:b/>
      <w:bCs/>
      <w:i/>
      <w:iCs/>
      <w:sz w:val="26"/>
      <w:szCs w:val="26"/>
    </w:rPr>
  </w:style>
  <w:style w:type="paragraph" w:styleId="Heading6">
    <w:name w:val="heading 6"/>
    <w:basedOn w:val="Normal"/>
    <w:next w:val="Normal"/>
    <w:qFormat/>
    <w:rsid w:val="009E723A"/>
    <w:pPr>
      <w:spacing w:before="240" w:after="60"/>
      <w:outlineLvl w:val="5"/>
    </w:pPr>
    <w:rPr>
      <w:b/>
      <w:bCs/>
      <w:sz w:val="22"/>
      <w:szCs w:val="22"/>
    </w:rPr>
  </w:style>
  <w:style w:type="paragraph" w:styleId="Heading7">
    <w:name w:val="heading 7"/>
    <w:basedOn w:val="Normal"/>
    <w:next w:val="Normal"/>
    <w:qFormat/>
    <w:rsid w:val="009E723A"/>
    <w:pPr>
      <w:spacing w:before="240" w:after="60"/>
      <w:outlineLvl w:val="6"/>
    </w:pPr>
    <w:rPr>
      <w:szCs w:val="24"/>
    </w:rPr>
  </w:style>
  <w:style w:type="paragraph" w:styleId="Heading8">
    <w:name w:val="heading 8"/>
    <w:basedOn w:val="Normal"/>
    <w:next w:val="Normal"/>
    <w:qFormat/>
    <w:rsid w:val="009E723A"/>
    <w:pPr>
      <w:spacing w:before="240" w:after="60"/>
      <w:outlineLvl w:val="7"/>
    </w:pPr>
    <w:rPr>
      <w:i/>
      <w:iCs/>
      <w:szCs w:val="24"/>
    </w:rPr>
  </w:style>
  <w:style w:type="paragraph" w:styleId="Heading9">
    <w:name w:val="heading 9"/>
    <w:basedOn w:val="Normal"/>
    <w:next w:val="Normal"/>
    <w:qFormat/>
    <w:rsid w:val="009E723A"/>
    <w:p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i1">
    <w:name w:val="ai1"/>
    <w:basedOn w:val="Normal"/>
    <w:rsid w:val="009E723A"/>
    <w:pPr>
      <w:tabs>
        <w:tab w:val="right" w:leader="dot" w:pos="3960"/>
      </w:tabs>
    </w:pPr>
  </w:style>
  <w:style w:type="paragraph" w:customStyle="1" w:styleId="ai2">
    <w:name w:val="ai2"/>
    <w:basedOn w:val="Normal"/>
    <w:rsid w:val="009E723A"/>
    <w:pPr>
      <w:tabs>
        <w:tab w:val="right" w:leader="dot" w:pos="3960"/>
      </w:tabs>
    </w:pPr>
  </w:style>
  <w:style w:type="paragraph" w:customStyle="1" w:styleId="ArticleTitle">
    <w:name w:val="Article Title"/>
    <w:basedOn w:val="Normal"/>
    <w:rsid w:val="009E723A"/>
    <w:pPr>
      <w:spacing w:before="60"/>
      <w:ind w:left="360"/>
    </w:pPr>
    <w:rPr>
      <w:sz w:val="21"/>
    </w:rPr>
  </w:style>
  <w:style w:type="paragraph" w:customStyle="1" w:styleId="Author">
    <w:name w:val="Author"/>
    <w:basedOn w:val="Normal"/>
    <w:rsid w:val="009E723A"/>
    <w:pPr>
      <w:tabs>
        <w:tab w:val="right" w:leader="dot" w:pos="9360"/>
      </w:tabs>
      <w:ind w:firstLine="720"/>
    </w:pPr>
    <w:rPr>
      <w:i/>
      <w:sz w:val="21"/>
    </w:rPr>
  </w:style>
  <w:style w:type="paragraph" w:styleId="Header">
    <w:name w:val="header"/>
    <w:basedOn w:val="Normal"/>
    <w:rsid w:val="009E723A"/>
    <w:pPr>
      <w:tabs>
        <w:tab w:val="center" w:pos="4320"/>
        <w:tab w:val="right" w:pos="8640"/>
      </w:tabs>
    </w:pPr>
  </w:style>
  <w:style w:type="paragraph" w:customStyle="1" w:styleId="Pagenumber">
    <w:name w:val="Page number"/>
    <w:basedOn w:val="Normal"/>
    <w:rsid w:val="009E723A"/>
    <w:pPr>
      <w:jc w:val="center"/>
    </w:pPr>
    <w:rPr>
      <w:rFonts w:ascii="Times" w:hAnsi="Times"/>
    </w:rPr>
  </w:style>
  <w:style w:type="paragraph" w:styleId="Title">
    <w:name w:val="Title"/>
    <w:basedOn w:val="Normal"/>
    <w:qFormat/>
    <w:rsid w:val="009E723A"/>
    <w:pPr>
      <w:jc w:val="center"/>
    </w:pPr>
    <w:rPr>
      <w:rFonts w:ascii="Britannic Bold" w:hAnsi="Britannic Bold"/>
      <w:b/>
      <w:kern w:val="28"/>
      <w:sz w:val="36"/>
    </w:rPr>
  </w:style>
  <w:style w:type="paragraph" w:styleId="BodyTextIndent">
    <w:name w:val="Body Text Indent"/>
    <w:basedOn w:val="Normal"/>
    <w:rsid w:val="009E723A"/>
    <w:pPr>
      <w:ind w:firstLine="245"/>
      <w:jc w:val="both"/>
    </w:pPr>
    <w:rPr>
      <w:i/>
      <w:sz w:val="20"/>
    </w:rPr>
  </w:style>
  <w:style w:type="paragraph" w:styleId="BodyTextIndent2">
    <w:name w:val="Body Text Indent 2"/>
    <w:basedOn w:val="Normal"/>
    <w:rsid w:val="009E723A"/>
    <w:pPr>
      <w:ind w:firstLine="245"/>
      <w:jc w:val="both"/>
    </w:pPr>
    <w:rPr>
      <w:sz w:val="20"/>
    </w:rPr>
  </w:style>
  <w:style w:type="character" w:styleId="Hyperlink">
    <w:name w:val="Hyperlink"/>
    <w:basedOn w:val="DefaultParagraphFont"/>
    <w:rsid w:val="009E723A"/>
    <w:rPr>
      <w:color w:val="0000FF"/>
      <w:u w:val="single"/>
    </w:rPr>
  </w:style>
  <w:style w:type="character" w:styleId="FollowedHyperlink">
    <w:name w:val="FollowedHyperlink"/>
    <w:basedOn w:val="DefaultParagraphFont"/>
    <w:rsid w:val="009E723A"/>
    <w:rPr>
      <w:color w:val="800080"/>
      <w:u w:val="single"/>
    </w:rPr>
  </w:style>
  <w:style w:type="paragraph" w:styleId="BodyText">
    <w:name w:val="Body Text"/>
    <w:basedOn w:val="Normal"/>
    <w:rsid w:val="009E723A"/>
    <w:pPr>
      <w:jc w:val="center"/>
    </w:pPr>
    <w:rPr>
      <w:b/>
      <w:caps/>
    </w:rPr>
  </w:style>
  <w:style w:type="paragraph" w:styleId="BodyTextIndent3">
    <w:name w:val="Body Text Indent 3"/>
    <w:basedOn w:val="Normal"/>
    <w:rsid w:val="009E723A"/>
    <w:pPr>
      <w:ind w:firstLine="270"/>
      <w:jc w:val="both"/>
    </w:pPr>
    <w:rPr>
      <w:sz w:val="20"/>
    </w:rPr>
  </w:style>
  <w:style w:type="paragraph" w:styleId="BlockText">
    <w:name w:val="Block Text"/>
    <w:basedOn w:val="Normal"/>
    <w:rsid w:val="009E723A"/>
    <w:pPr>
      <w:spacing w:after="120"/>
      <w:ind w:left="1440" w:right="1440"/>
    </w:pPr>
  </w:style>
  <w:style w:type="paragraph" w:styleId="BodyText2">
    <w:name w:val="Body Text 2"/>
    <w:basedOn w:val="Normal"/>
    <w:rsid w:val="009E723A"/>
    <w:pPr>
      <w:spacing w:after="120" w:line="480" w:lineRule="auto"/>
    </w:pPr>
  </w:style>
  <w:style w:type="paragraph" w:styleId="BodyText3">
    <w:name w:val="Body Text 3"/>
    <w:basedOn w:val="Normal"/>
    <w:rsid w:val="009E723A"/>
    <w:pPr>
      <w:spacing w:after="120"/>
    </w:pPr>
    <w:rPr>
      <w:sz w:val="16"/>
      <w:szCs w:val="16"/>
    </w:rPr>
  </w:style>
  <w:style w:type="paragraph" w:styleId="BodyTextFirstIndent">
    <w:name w:val="Body Text First Indent"/>
    <w:basedOn w:val="BodyText"/>
    <w:rsid w:val="009E723A"/>
    <w:pPr>
      <w:spacing w:after="120"/>
      <w:ind w:firstLine="210"/>
      <w:jc w:val="left"/>
    </w:pPr>
    <w:rPr>
      <w:b w:val="0"/>
      <w:caps w:val="0"/>
    </w:rPr>
  </w:style>
  <w:style w:type="paragraph" w:styleId="BodyTextFirstIndent2">
    <w:name w:val="Body Text First Indent 2"/>
    <w:basedOn w:val="BodyTextIndent"/>
    <w:rsid w:val="009E723A"/>
    <w:pPr>
      <w:spacing w:after="120"/>
      <w:ind w:left="360" w:firstLine="210"/>
      <w:jc w:val="left"/>
    </w:pPr>
    <w:rPr>
      <w:i w:val="0"/>
      <w:sz w:val="24"/>
    </w:rPr>
  </w:style>
  <w:style w:type="paragraph" w:styleId="Caption">
    <w:name w:val="caption"/>
    <w:basedOn w:val="Normal"/>
    <w:next w:val="Normal"/>
    <w:qFormat/>
    <w:rsid w:val="009E723A"/>
    <w:pPr>
      <w:spacing w:before="120" w:after="120"/>
    </w:pPr>
    <w:rPr>
      <w:b/>
      <w:bCs/>
      <w:sz w:val="20"/>
    </w:rPr>
  </w:style>
  <w:style w:type="paragraph" w:styleId="Closing">
    <w:name w:val="Closing"/>
    <w:basedOn w:val="Normal"/>
    <w:rsid w:val="009E723A"/>
    <w:pPr>
      <w:ind w:left="4320"/>
    </w:pPr>
  </w:style>
  <w:style w:type="paragraph" w:styleId="CommentText">
    <w:name w:val="annotation text"/>
    <w:basedOn w:val="Normal"/>
    <w:semiHidden/>
    <w:rsid w:val="009E723A"/>
    <w:rPr>
      <w:sz w:val="20"/>
    </w:rPr>
  </w:style>
  <w:style w:type="paragraph" w:styleId="Date">
    <w:name w:val="Date"/>
    <w:basedOn w:val="Normal"/>
    <w:next w:val="Normal"/>
    <w:rsid w:val="009E723A"/>
  </w:style>
  <w:style w:type="paragraph" w:styleId="DocumentMap">
    <w:name w:val="Document Map"/>
    <w:basedOn w:val="Normal"/>
    <w:semiHidden/>
    <w:rsid w:val="009E723A"/>
    <w:pPr>
      <w:shd w:val="clear" w:color="auto" w:fill="000080"/>
    </w:pPr>
    <w:rPr>
      <w:rFonts w:ascii="Tahoma" w:hAnsi="Tahoma" w:cs="Tahoma"/>
    </w:rPr>
  </w:style>
  <w:style w:type="paragraph" w:styleId="E-mailSignature">
    <w:name w:val="E-mail Signature"/>
    <w:basedOn w:val="Normal"/>
    <w:rsid w:val="009E723A"/>
  </w:style>
  <w:style w:type="paragraph" w:styleId="EndnoteText">
    <w:name w:val="endnote text"/>
    <w:basedOn w:val="Normal"/>
    <w:semiHidden/>
    <w:rsid w:val="009E723A"/>
    <w:rPr>
      <w:sz w:val="20"/>
    </w:rPr>
  </w:style>
  <w:style w:type="paragraph" w:styleId="EnvelopeAddress">
    <w:name w:val="envelope address"/>
    <w:basedOn w:val="Normal"/>
    <w:rsid w:val="009E723A"/>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9E723A"/>
    <w:rPr>
      <w:rFonts w:ascii="Arial" w:hAnsi="Arial" w:cs="Arial"/>
      <w:sz w:val="20"/>
    </w:rPr>
  </w:style>
  <w:style w:type="paragraph" w:styleId="Footer">
    <w:name w:val="footer"/>
    <w:basedOn w:val="Normal"/>
    <w:link w:val="FooterChar"/>
    <w:uiPriority w:val="99"/>
    <w:rsid w:val="009E723A"/>
    <w:pPr>
      <w:tabs>
        <w:tab w:val="center" w:pos="4320"/>
        <w:tab w:val="right" w:pos="8640"/>
      </w:tabs>
    </w:pPr>
  </w:style>
  <w:style w:type="paragraph" w:styleId="FootnoteText">
    <w:name w:val="footnote text"/>
    <w:basedOn w:val="Normal"/>
    <w:semiHidden/>
    <w:rsid w:val="009E723A"/>
    <w:rPr>
      <w:sz w:val="20"/>
    </w:rPr>
  </w:style>
  <w:style w:type="paragraph" w:styleId="HTMLAddress">
    <w:name w:val="HTML Address"/>
    <w:basedOn w:val="Normal"/>
    <w:rsid w:val="009E723A"/>
    <w:rPr>
      <w:i/>
      <w:iCs/>
    </w:rPr>
  </w:style>
  <w:style w:type="paragraph" w:styleId="HTMLPreformatted">
    <w:name w:val="HTML Preformatted"/>
    <w:basedOn w:val="Normal"/>
    <w:link w:val="HTMLPreformattedChar"/>
    <w:uiPriority w:val="99"/>
    <w:rsid w:val="009E723A"/>
    <w:rPr>
      <w:rFonts w:ascii="Courier New" w:hAnsi="Courier New" w:cs="Courier New"/>
      <w:sz w:val="20"/>
    </w:rPr>
  </w:style>
  <w:style w:type="paragraph" w:styleId="Index1">
    <w:name w:val="index 1"/>
    <w:basedOn w:val="Normal"/>
    <w:next w:val="Normal"/>
    <w:autoRedefine/>
    <w:semiHidden/>
    <w:rsid w:val="009E723A"/>
    <w:pPr>
      <w:ind w:left="240" w:hanging="240"/>
    </w:pPr>
  </w:style>
  <w:style w:type="paragraph" w:styleId="Index2">
    <w:name w:val="index 2"/>
    <w:basedOn w:val="Normal"/>
    <w:next w:val="Normal"/>
    <w:autoRedefine/>
    <w:semiHidden/>
    <w:rsid w:val="009E723A"/>
    <w:pPr>
      <w:ind w:left="480" w:hanging="240"/>
    </w:pPr>
  </w:style>
  <w:style w:type="paragraph" w:styleId="Index3">
    <w:name w:val="index 3"/>
    <w:basedOn w:val="Normal"/>
    <w:next w:val="Normal"/>
    <w:autoRedefine/>
    <w:semiHidden/>
    <w:rsid w:val="009E723A"/>
    <w:pPr>
      <w:ind w:left="720" w:hanging="240"/>
    </w:pPr>
  </w:style>
  <w:style w:type="paragraph" w:styleId="Index4">
    <w:name w:val="index 4"/>
    <w:basedOn w:val="Normal"/>
    <w:next w:val="Normal"/>
    <w:autoRedefine/>
    <w:semiHidden/>
    <w:rsid w:val="009E723A"/>
    <w:pPr>
      <w:ind w:left="960" w:hanging="240"/>
    </w:pPr>
  </w:style>
  <w:style w:type="paragraph" w:styleId="Index5">
    <w:name w:val="index 5"/>
    <w:basedOn w:val="Normal"/>
    <w:next w:val="Normal"/>
    <w:autoRedefine/>
    <w:semiHidden/>
    <w:rsid w:val="009E723A"/>
    <w:pPr>
      <w:ind w:left="1200" w:hanging="240"/>
    </w:pPr>
  </w:style>
  <w:style w:type="paragraph" w:styleId="Index6">
    <w:name w:val="index 6"/>
    <w:basedOn w:val="Normal"/>
    <w:next w:val="Normal"/>
    <w:autoRedefine/>
    <w:semiHidden/>
    <w:rsid w:val="009E723A"/>
    <w:pPr>
      <w:ind w:left="1440" w:hanging="240"/>
    </w:pPr>
  </w:style>
  <w:style w:type="paragraph" w:styleId="Index7">
    <w:name w:val="index 7"/>
    <w:basedOn w:val="Normal"/>
    <w:next w:val="Normal"/>
    <w:autoRedefine/>
    <w:semiHidden/>
    <w:rsid w:val="009E723A"/>
    <w:pPr>
      <w:ind w:left="1680" w:hanging="240"/>
    </w:pPr>
  </w:style>
  <w:style w:type="paragraph" w:styleId="Index8">
    <w:name w:val="index 8"/>
    <w:basedOn w:val="Normal"/>
    <w:next w:val="Normal"/>
    <w:autoRedefine/>
    <w:semiHidden/>
    <w:rsid w:val="009E723A"/>
    <w:pPr>
      <w:ind w:left="1920" w:hanging="240"/>
    </w:pPr>
  </w:style>
  <w:style w:type="paragraph" w:styleId="Index9">
    <w:name w:val="index 9"/>
    <w:basedOn w:val="Normal"/>
    <w:next w:val="Normal"/>
    <w:autoRedefine/>
    <w:semiHidden/>
    <w:rsid w:val="009E723A"/>
    <w:pPr>
      <w:ind w:left="2160" w:hanging="240"/>
    </w:pPr>
  </w:style>
  <w:style w:type="paragraph" w:styleId="IndexHeading">
    <w:name w:val="index heading"/>
    <w:basedOn w:val="Normal"/>
    <w:next w:val="Index1"/>
    <w:semiHidden/>
    <w:rsid w:val="009E723A"/>
    <w:rPr>
      <w:rFonts w:ascii="Arial" w:hAnsi="Arial" w:cs="Arial"/>
      <w:b/>
      <w:bCs/>
    </w:rPr>
  </w:style>
  <w:style w:type="paragraph" w:styleId="List">
    <w:name w:val="List"/>
    <w:basedOn w:val="Normal"/>
    <w:rsid w:val="009E723A"/>
    <w:pPr>
      <w:ind w:left="360" w:hanging="360"/>
    </w:pPr>
  </w:style>
  <w:style w:type="paragraph" w:styleId="List2">
    <w:name w:val="List 2"/>
    <w:basedOn w:val="Normal"/>
    <w:rsid w:val="009E723A"/>
    <w:pPr>
      <w:ind w:left="720" w:hanging="360"/>
    </w:pPr>
  </w:style>
  <w:style w:type="paragraph" w:styleId="List3">
    <w:name w:val="List 3"/>
    <w:basedOn w:val="Normal"/>
    <w:rsid w:val="009E723A"/>
    <w:pPr>
      <w:ind w:left="1080" w:hanging="360"/>
    </w:pPr>
  </w:style>
  <w:style w:type="paragraph" w:styleId="List4">
    <w:name w:val="List 4"/>
    <w:basedOn w:val="Normal"/>
    <w:rsid w:val="009E723A"/>
    <w:pPr>
      <w:ind w:left="1440" w:hanging="360"/>
    </w:pPr>
  </w:style>
  <w:style w:type="paragraph" w:styleId="List5">
    <w:name w:val="List 5"/>
    <w:basedOn w:val="Normal"/>
    <w:rsid w:val="009E723A"/>
    <w:pPr>
      <w:ind w:left="1800" w:hanging="360"/>
    </w:pPr>
  </w:style>
  <w:style w:type="paragraph" w:styleId="ListBullet">
    <w:name w:val="List Bullet"/>
    <w:basedOn w:val="Normal"/>
    <w:autoRedefine/>
    <w:rsid w:val="009E723A"/>
    <w:pPr>
      <w:numPr>
        <w:numId w:val="1"/>
      </w:numPr>
    </w:pPr>
  </w:style>
  <w:style w:type="paragraph" w:styleId="ListBullet2">
    <w:name w:val="List Bullet 2"/>
    <w:basedOn w:val="Normal"/>
    <w:autoRedefine/>
    <w:rsid w:val="009E723A"/>
    <w:pPr>
      <w:numPr>
        <w:numId w:val="2"/>
      </w:numPr>
    </w:pPr>
  </w:style>
  <w:style w:type="paragraph" w:styleId="ListBullet3">
    <w:name w:val="List Bullet 3"/>
    <w:basedOn w:val="Normal"/>
    <w:autoRedefine/>
    <w:rsid w:val="009E723A"/>
    <w:pPr>
      <w:numPr>
        <w:numId w:val="3"/>
      </w:numPr>
    </w:pPr>
  </w:style>
  <w:style w:type="paragraph" w:styleId="ListBullet4">
    <w:name w:val="List Bullet 4"/>
    <w:basedOn w:val="Normal"/>
    <w:autoRedefine/>
    <w:rsid w:val="009E723A"/>
    <w:pPr>
      <w:numPr>
        <w:numId w:val="4"/>
      </w:numPr>
    </w:pPr>
  </w:style>
  <w:style w:type="paragraph" w:styleId="ListBullet5">
    <w:name w:val="List Bullet 5"/>
    <w:basedOn w:val="Normal"/>
    <w:autoRedefine/>
    <w:rsid w:val="009E723A"/>
    <w:pPr>
      <w:numPr>
        <w:numId w:val="5"/>
      </w:numPr>
    </w:pPr>
  </w:style>
  <w:style w:type="paragraph" w:styleId="ListContinue">
    <w:name w:val="List Continue"/>
    <w:basedOn w:val="Normal"/>
    <w:rsid w:val="009E723A"/>
    <w:pPr>
      <w:spacing w:after="120"/>
      <w:ind w:left="360"/>
    </w:pPr>
  </w:style>
  <w:style w:type="paragraph" w:styleId="ListContinue2">
    <w:name w:val="List Continue 2"/>
    <w:basedOn w:val="Normal"/>
    <w:rsid w:val="009E723A"/>
    <w:pPr>
      <w:spacing w:after="120"/>
      <w:ind w:left="720"/>
    </w:pPr>
  </w:style>
  <w:style w:type="paragraph" w:styleId="ListContinue3">
    <w:name w:val="List Continue 3"/>
    <w:basedOn w:val="Normal"/>
    <w:rsid w:val="009E723A"/>
    <w:pPr>
      <w:spacing w:after="120"/>
      <w:ind w:left="1080"/>
    </w:pPr>
  </w:style>
  <w:style w:type="paragraph" w:styleId="ListContinue4">
    <w:name w:val="List Continue 4"/>
    <w:basedOn w:val="Normal"/>
    <w:rsid w:val="009E723A"/>
    <w:pPr>
      <w:spacing w:after="120"/>
      <w:ind w:left="1440"/>
    </w:pPr>
  </w:style>
  <w:style w:type="paragraph" w:styleId="ListContinue5">
    <w:name w:val="List Continue 5"/>
    <w:basedOn w:val="Normal"/>
    <w:rsid w:val="009E723A"/>
    <w:pPr>
      <w:spacing w:after="120"/>
      <w:ind w:left="1800"/>
    </w:pPr>
  </w:style>
  <w:style w:type="paragraph" w:styleId="ListNumber">
    <w:name w:val="List Number"/>
    <w:basedOn w:val="Normal"/>
    <w:rsid w:val="009E723A"/>
    <w:pPr>
      <w:numPr>
        <w:numId w:val="6"/>
      </w:numPr>
    </w:pPr>
  </w:style>
  <w:style w:type="paragraph" w:styleId="ListNumber2">
    <w:name w:val="List Number 2"/>
    <w:basedOn w:val="Normal"/>
    <w:rsid w:val="009E723A"/>
    <w:pPr>
      <w:numPr>
        <w:numId w:val="7"/>
      </w:numPr>
    </w:pPr>
  </w:style>
  <w:style w:type="paragraph" w:styleId="ListNumber3">
    <w:name w:val="List Number 3"/>
    <w:basedOn w:val="Normal"/>
    <w:rsid w:val="009E723A"/>
    <w:pPr>
      <w:numPr>
        <w:numId w:val="8"/>
      </w:numPr>
    </w:pPr>
  </w:style>
  <w:style w:type="paragraph" w:styleId="ListNumber4">
    <w:name w:val="List Number 4"/>
    <w:basedOn w:val="Normal"/>
    <w:rsid w:val="009E723A"/>
    <w:pPr>
      <w:numPr>
        <w:numId w:val="9"/>
      </w:numPr>
    </w:pPr>
  </w:style>
  <w:style w:type="paragraph" w:styleId="ListNumber5">
    <w:name w:val="List Number 5"/>
    <w:basedOn w:val="Normal"/>
    <w:rsid w:val="009E723A"/>
    <w:pPr>
      <w:numPr>
        <w:numId w:val="10"/>
      </w:numPr>
    </w:pPr>
  </w:style>
  <w:style w:type="paragraph" w:styleId="MacroText">
    <w:name w:val="macro"/>
    <w:semiHidden/>
    <w:rsid w:val="009E723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9E723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9E723A"/>
    <w:rPr>
      <w:szCs w:val="24"/>
    </w:rPr>
  </w:style>
  <w:style w:type="paragraph" w:styleId="NormalIndent">
    <w:name w:val="Normal Indent"/>
    <w:basedOn w:val="Normal"/>
    <w:rsid w:val="009E723A"/>
    <w:pPr>
      <w:ind w:left="720"/>
    </w:pPr>
  </w:style>
  <w:style w:type="paragraph" w:styleId="NoteHeading">
    <w:name w:val="Note Heading"/>
    <w:basedOn w:val="Normal"/>
    <w:next w:val="Normal"/>
    <w:rsid w:val="009E723A"/>
  </w:style>
  <w:style w:type="paragraph" w:styleId="PlainText">
    <w:name w:val="Plain Text"/>
    <w:basedOn w:val="Normal"/>
    <w:rsid w:val="009E723A"/>
    <w:rPr>
      <w:rFonts w:ascii="Courier New" w:hAnsi="Courier New" w:cs="Courier New"/>
      <w:sz w:val="20"/>
    </w:rPr>
  </w:style>
  <w:style w:type="paragraph" w:styleId="Salutation">
    <w:name w:val="Salutation"/>
    <w:basedOn w:val="Normal"/>
    <w:next w:val="Normal"/>
    <w:rsid w:val="009E723A"/>
  </w:style>
  <w:style w:type="paragraph" w:styleId="Signature">
    <w:name w:val="Signature"/>
    <w:basedOn w:val="Normal"/>
    <w:rsid w:val="009E723A"/>
    <w:pPr>
      <w:ind w:left="4320"/>
    </w:pPr>
  </w:style>
  <w:style w:type="paragraph" w:styleId="Subtitle">
    <w:name w:val="Subtitle"/>
    <w:basedOn w:val="Normal"/>
    <w:qFormat/>
    <w:rsid w:val="009E723A"/>
    <w:pPr>
      <w:spacing w:after="60"/>
      <w:jc w:val="center"/>
      <w:outlineLvl w:val="1"/>
    </w:pPr>
    <w:rPr>
      <w:rFonts w:ascii="Arial" w:hAnsi="Arial" w:cs="Arial"/>
      <w:szCs w:val="24"/>
    </w:rPr>
  </w:style>
  <w:style w:type="paragraph" w:styleId="TableofAuthorities">
    <w:name w:val="table of authorities"/>
    <w:basedOn w:val="Normal"/>
    <w:next w:val="Normal"/>
    <w:semiHidden/>
    <w:rsid w:val="009E723A"/>
    <w:pPr>
      <w:ind w:left="240" w:hanging="240"/>
    </w:pPr>
  </w:style>
  <w:style w:type="paragraph" w:styleId="TableofFigures">
    <w:name w:val="table of figures"/>
    <w:basedOn w:val="Normal"/>
    <w:next w:val="Normal"/>
    <w:semiHidden/>
    <w:rsid w:val="009E723A"/>
    <w:pPr>
      <w:ind w:left="480" w:hanging="480"/>
    </w:pPr>
  </w:style>
  <w:style w:type="paragraph" w:styleId="TOAHeading">
    <w:name w:val="toa heading"/>
    <w:basedOn w:val="Normal"/>
    <w:next w:val="Normal"/>
    <w:semiHidden/>
    <w:rsid w:val="009E723A"/>
    <w:pPr>
      <w:spacing w:before="120"/>
    </w:pPr>
    <w:rPr>
      <w:rFonts w:ascii="Arial" w:hAnsi="Arial" w:cs="Arial"/>
      <w:b/>
      <w:bCs/>
      <w:szCs w:val="24"/>
    </w:rPr>
  </w:style>
  <w:style w:type="paragraph" w:styleId="TOC1">
    <w:name w:val="toc 1"/>
    <w:basedOn w:val="Normal"/>
    <w:next w:val="Normal"/>
    <w:autoRedefine/>
    <w:semiHidden/>
    <w:rsid w:val="009E723A"/>
  </w:style>
  <w:style w:type="paragraph" w:styleId="TOC2">
    <w:name w:val="toc 2"/>
    <w:basedOn w:val="Normal"/>
    <w:next w:val="Normal"/>
    <w:autoRedefine/>
    <w:semiHidden/>
    <w:rsid w:val="009E723A"/>
    <w:pPr>
      <w:ind w:left="240"/>
    </w:pPr>
  </w:style>
  <w:style w:type="paragraph" w:styleId="TOC3">
    <w:name w:val="toc 3"/>
    <w:basedOn w:val="Normal"/>
    <w:next w:val="Normal"/>
    <w:autoRedefine/>
    <w:semiHidden/>
    <w:rsid w:val="009E723A"/>
    <w:pPr>
      <w:ind w:left="480"/>
    </w:pPr>
  </w:style>
  <w:style w:type="paragraph" w:styleId="TOC4">
    <w:name w:val="toc 4"/>
    <w:basedOn w:val="Normal"/>
    <w:next w:val="Normal"/>
    <w:autoRedefine/>
    <w:semiHidden/>
    <w:rsid w:val="009E723A"/>
    <w:pPr>
      <w:ind w:left="720"/>
    </w:pPr>
  </w:style>
  <w:style w:type="paragraph" w:styleId="TOC5">
    <w:name w:val="toc 5"/>
    <w:basedOn w:val="Normal"/>
    <w:next w:val="Normal"/>
    <w:autoRedefine/>
    <w:semiHidden/>
    <w:rsid w:val="009E723A"/>
    <w:pPr>
      <w:ind w:left="960"/>
    </w:pPr>
  </w:style>
  <w:style w:type="paragraph" w:styleId="TOC6">
    <w:name w:val="toc 6"/>
    <w:basedOn w:val="Normal"/>
    <w:next w:val="Normal"/>
    <w:autoRedefine/>
    <w:semiHidden/>
    <w:rsid w:val="009E723A"/>
    <w:pPr>
      <w:ind w:left="1200"/>
    </w:pPr>
  </w:style>
  <w:style w:type="paragraph" w:styleId="TOC7">
    <w:name w:val="toc 7"/>
    <w:basedOn w:val="Normal"/>
    <w:next w:val="Normal"/>
    <w:autoRedefine/>
    <w:semiHidden/>
    <w:rsid w:val="009E723A"/>
    <w:pPr>
      <w:ind w:left="1440"/>
    </w:pPr>
  </w:style>
  <w:style w:type="paragraph" w:styleId="TOC8">
    <w:name w:val="toc 8"/>
    <w:basedOn w:val="Normal"/>
    <w:next w:val="Normal"/>
    <w:autoRedefine/>
    <w:semiHidden/>
    <w:rsid w:val="009E723A"/>
    <w:pPr>
      <w:ind w:left="1680"/>
    </w:pPr>
  </w:style>
  <w:style w:type="paragraph" w:styleId="TOC9">
    <w:name w:val="toc 9"/>
    <w:basedOn w:val="Normal"/>
    <w:next w:val="Normal"/>
    <w:autoRedefine/>
    <w:semiHidden/>
    <w:rsid w:val="009E723A"/>
    <w:pPr>
      <w:ind w:left="1920"/>
    </w:pPr>
  </w:style>
  <w:style w:type="character" w:customStyle="1" w:styleId="HTMLPreformattedChar">
    <w:name w:val="HTML Preformatted Char"/>
    <w:basedOn w:val="DefaultParagraphFont"/>
    <w:link w:val="HTMLPreformatted"/>
    <w:uiPriority w:val="99"/>
    <w:rsid w:val="00170A7A"/>
    <w:rPr>
      <w:rFonts w:ascii="Courier New" w:hAnsi="Courier New" w:cs="Courier New"/>
    </w:rPr>
  </w:style>
  <w:style w:type="paragraph" w:styleId="BalloonText">
    <w:name w:val="Balloon Text"/>
    <w:basedOn w:val="Normal"/>
    <w:link w:val="BalloonTextChar"/>
    <w:rsid w:val="00540A0E"/>
    <w:rPr>
      <w:rFonts w:ascii="Tahoma" w:hAnsi="Tahoma" w:cs="Tahoma"/>
      <w:sz w:val="16"/>
      <w:szCs w:val="16"/>
    </w:rPr>
  </w:style>
  <w:style w:type="character" w:customStyle="1" w:styleId="BalloonTextChar">
    <w:name w:val="Balloon Text Char"/>
    <w:basedOn w:val="DefaultParagraphFont"/>
    <w:link w:val="BalloonText"/>
    <w:rsid w:val="00540A0E"/>
    <w:rPr>
      <w:rFonts w:ascii="Tahoma" w:hAnsi="Tahoma" w:cs="Tahoma"/>
      <w:sz w:val="16"/>
      <w:szCs w:val="16"/>
      <w:lang w:val="en-US" w:eastAsia="en-US"/>
    </w:rPr>
  </w:style>
  <w:style w:type="character" w:customStyle="1" w:styleId="FooterChar">
    <w:name w:val="Footer Char"/>
    <w:basedOn w:val="DefaultParagraphFont"/>
    <w:link w:val="Footer"/>
    <w:uiPriority w:val="99"/>
    <w:rsid w:val="00E53364"/>
    <w:rPr>
      <w:sz w:val="24"/>
      <w:lang w:val="en-US" w:eastAsia="en-US"/>
    </w:rPr>
  </w:style>
  <w:style w:type="character" w:styleId="PlaceholderText">
    <w:name w:val="Placeholder Text"/>
    <w:basedOn w:val="DefaultParagraphFont"/>
    <w:uiPriority w:val="99"/>
    <w:semiHidden/>
    <w:rsid w:val="0093180D"/>
    <w:rPr>
      <w:color w:val="808080"/>
    </w:rPr>
  </w:style>
  <w:style w:type="table" w:styleId="TableGrid">
    <w:name w:val="Table Grid"/>
    <w:basedOn w:val="TableNormal"/>
    <w:rsid w:val="0042454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5775996">
      <w:bodyDiv w:val="1"/>
      <w:marLeft w:val="0"/>
      <w:marRight w:val="0"/>
      <w:marTop w:val="0"/>
      <w:marBottom w:val="0"/>
      <w:divBdr>
        <w:top w:val="none" w:sz="0" w:space="0" w:color="auto"/>
        <w:left w:val="none" w:sz="0" w:space="0" w:color="auto"/>
        <w:bottom w:val="none" w:sz="0" w:space="0" w:color="auto"/>
        <w:right w:val="none" w:sz="0" w:space="0" w:color="auto"/>
      </w:divBdr>
    </w:div>
    <w:div w:id="165369769">
      <w:bodyDiv w:val="1"/>
      <w:marLeft w:val="0"/>
      <w:marRight w:val="0"/>
      <w:marTop w:val="0"/>
      <w:marBottom w:val="0"/>
      <w:divBdr>
        <w:top w:val="none" w:sz="0" w:space="0" w:color="auto"/>
        <w:left w:val="none" w:sz="0" w:space="0" w:color="auto"/>
        <w:bottom w:val="none" w:sz="0" w:space="0" w:color="auto"/>
        <w:right w:val="none" w:sz="0" w:space="0" w:color="auto"/>
      </w:divBdr>
    </w:div>
    <w:div w:id="178352977">
      <w:bodyDiv w:val="1"/>
      <w:marLeft w:val="0"/>
      <w:marRight w:val="0"/>
      <w:marTop w:val="0"/>
      <w:marBottom w:val="0"/>
      <w:divBdr>
        <w:top w:val="none" w:sz="0" w:space="0" w:color="auto"/>
        <w:left w:val="none" w:sz="0" w:space="0" w:color="auto"/>
        <w:bottom w:val="none" w:sz="0" w:space="0" w:color="auto"/>
        <w:right w:val="none" w:sz="0" w:space="0" w:color="auto"/>
      </w:divBdr>
    </w:div>
    <w:div w:id="548297645">
      <w:bodyDiv w:val="1"/>
      <w:marLeft w:val="0"/>
      <w:marRight w:val="0"/>
      <w:marTop w:val="0"/>
      <w:marBottom w:val="0"/>
      <w:divBdr>
        <w:top w:val="none" w:sz="0" w:space="0" w:color="auto"/>
        <w:left w:val="none" w:sz="0" w:space="0" w:color="auto"/>
        <w:bottom w:val="none" w:sz="0" w:space="0" w:color="auto"/>
        <w:right w:val="none" w:sz="0" w:space="0" w:color="auto"/>
      </w:divBdr>
    </w:div>
    <w:div w:id="623774369">
      <w:bodyDiv w:val="1"/>
      <w:marLeft w:val="0"/>
      <w:marRight w:val="0"/>
      <w:marTop w:val="0"/>
      <w:marBottom w:val="0"/>
      <w:divBdr>
        <w:top w:val="none" w:sz="0" w:space="0" w:color="auto"/>
        <w:left w:val="none" w:sz="0" w:space="0" w:color="auto"/>
        <w:bottom w:val="none" w:sz="0" w:space="0" w:color="auto"/>
        <w:right w:val="none" w:sz="0" w:space="0" w:color="auto"/>
      </w:divBdr>
    </w:div>
    <w:div w:id="1165318321">
      <w:bodyDiv w:val="1"/>
      <w:marLeft w:val="0"/>
      <w:marRight w:val="0"/>
      <w:marTop w:val="0"/>
      <w:marBottom w:val="0"/>
      <w:divBdr>
        <w:top w:val="none" w:sz="0" w:space="0" w:color="auto"/>
        <w:left w:val="none" w:sz="0" w:space="0" w:color="auto"/>
        <w:bottom w:val="none" w:sz="0" w:space="0" w:color="auto"/>
        <w:right w:val="none" w:sz="0" w:space="0" w:color="auto"/>
      </w:divBdr>
    </w:div>
    <w:div w:id="208240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hyperlink" Target="http://www.copacobana.org/"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yperlink" Target="http://en.wikipedia.org/wiki/Birthday_parado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yperlink" Target="http://nfotemple.free.fr/site_cryptokg/site_roy/differential%20cryptanalysis%20of%20des-like%20cryptosystems.pdf"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0</TotalTime>
  <Pages>7</Pages>
  <Words>3086</Words>
  <Characters>1759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20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dc:description/>
  <cp:lastModifiedBy>Zeben</cp:lastModifiedBy>
  <cp:revision>5</cp:revision>
  <cp:lastPrinted>2000-05-02T22:54:00Z</cp:lastPrinted>
  <dcterms:created xsi:type="dcterms:W3CDTF">2009-04-09T22:12:00Z</dcterms:created>
  <dcterms:modified xsi:type="dcterms:W3CDTF">2009-04-10T00:52:00Z</dcterms:modified>
</cp:coreProperties>
</file>